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D3D2E" w:rsidRDefault="00CD3D2E" w:rsidP="00CD3D2E">
      <w:pPr>
        <w:pStyle w:val="Title"/>
      </w:pPr>
      <w:proofErr w:type="spellStart"/>
      <w:r>
        <w:t>Git</w:t>
      </w:r>
      <w:proofErr w:type="spellEnd"/>
      <w:r>
        <w:t xml:space="preserve"> Internals - Plumbing and Porcelain</w:t>
      </w:r>
    </w:p>
    <w:p w:rsidR="00CD3D2E" w:rsidRDefault="00CD3D2E" w:rsidP="00CD3D2E">
      <w:pPr>
        <w:spacing w:after="0"/>
      </w:pPr>
      <w:r>
        <w:t xml:space="preserve">Using a bathroom metaphor, we daily use the porcelain items (sink and toilet). However, we rarely are in direct use of the plumbing of the bathroom. The porcelain is the layer between us and the plumbing. In the same manner, the commands that we will use below are generally referred to as </w:t>
      </w:r>
      <w:proofErr w:type="spellStart"/>
      <w:r>
        <w:t>Git’s</w:t>
      </w:r>
      <w:proofErr w:type="spellEnd"/>
      <w:r>
        <w:t xml:space="preserve"> “plumbing” commands, while the more user-friendly commands ar</w:t>
      </w:r>
      <w:r w:rsidR="00300948">
        <w:t xml:space="preserve">e called “porcelain” commands. </w:t>
      </w:r>
    </w:p>
    <w:p w:rsidR="00B92774" w:rsidRDefault="00B92774" w:rsidP="001E6D32">
      <w:pPr>
        <w:pStyle w:val="Heading1"/>
      </w:pPr>
      <w:proofErr w:type="spellStart"/>
      <w:r>
        <w:t>Git</w:t>
      </w:r>
      <w:proofErr w:type="spellEnd"/>
      <w:r>
        <w:t xml:space="preserve"> Objects</w:t>
      </w:r>
    </w:p>
    <w:p w:rsidR="001E6D32" w:rsidRDefault="001E6D32" w:rsidP="00B92774">
      <w:pPr>
        <w:pStyle w:val="Heading2"/>
      </w:pPr>
      <w:r>
        <w:t>Prep</w:t>
      </w:r>
    </w:p>
    <w:p w:rsidR="00CD3D2E" w:rsidRDefault="00CD3D2E" w:rsidP="00CD3D2E">
      <w:pPr>
        <w:spacing w:after="0"/>
      </w:pPr>
      <w:r>
        <w:t xml:space="preserve">First, you initialize a new </w:t>
      </w:r>
      <w:proofErr w:type="spellStart"/>
      <w:r>
        <w:t>Git</w:t>
      </w:r>
      <w:proofErr w:type="spellEnd"/>
      <w:r>
        <w:t xml:space="preserve"> repository and verify that there is (predictably) nothing in the objects directory:</w:t>
      </w:r>
    </w:p>
    <w:p w:rsidR="00CD3D2E" w:rsidRPr="001E6D32" w:rsidRDefault="00CD3D2E" w:rsidP="001E6D32">
      <w:pPr>
        <w:pStyle w:val="CmdCode"/>
      </w:pPr>
      <w:r w:rsidRPr="001E6D32">
        <w:t xml:space="preserve">$ </w:t>
      </w:r>
      <w:proofErr w:type="spellStart"/>
      <w:proofErr w:type="gramStart"/>
      <w:r w:rsidRPr="001E6D32">
        <w:t>git</w:t>
      </w:r>
      <w:proofErr w:type="spellEnd"/>
      <w:proofErr w:type="gramEnd"/>
      <w:r w:rsidRPr="001E6D32">
        <w:t xml:space="preserve"> </w:t>
      </w:r>
      <w:proofErr w:type="spellStart"/>
      <w:r w:rsidRPr="001E6D32">
        <w:t>init</w:t>
      </w:r>
      <w:proofErr w:type="spellEnd"/>
      <w:r w:rsidRPr="001E6D32">
        <w:t xml:space="preserve"> test</w:t>
      </w:r>
    </w:p>
    <w:p w:rsidR="00CD3D2E" w:rsidRPr="001E6D32" w:rsidRDefault="00CD3D2E" w:rsidP="001E6D32">
      <w:pPr>
        <w:pStyle w:val="CmdCode"/>
      </w:pPr>
      <w:r w:rsidRPr="001E6D32">
        <w:t xml:space="preserve">Initialized empty </w:t>
      </w:r>
      <w:proofErr w:type="spellStart"/>
      <w:r w:rsidRPr="001E6D32">
        <w:t>Git</w:t>
      </w:r>
      <w:proofErr w:type="spellEnd"/>
      <w:r w:rsidRPr="001E6D32">
        <w:t xml:space="preserve"> repository in /home/mark/test/.</w:t>
      </w:r>
      <w:proofErr w:type="spellStart"/>
      <w:r w:rsidRPr="001E6D32">
        <w:t>git</w:t>
      </w:r>
      <w:proofErr w:type="spellEnd"/>
      <w:r w:rsidRPr="001E6D32">
        <w:t>/</w:t>
      </w:r>
    </w:p>
    <w:p w:rsidR="00CD3D2E" w:rsidRDefault="00CD3D2E" w:rsidP="00CD3D2E">
      <w:pPr>
        <w:spacing w:after="0"/>
      </w:pPr>
    </w:p>
    <w:p w:rsidR="00CD3D2E" w:rsidRDefault="00CD3D2E" w:rsidP="001E6D32">
      <w:pPr>
        <w:pStyle w:val="CmdCode"/>
      </w:pPr>
      <w:r>
        <w:t xml:space="preserve">$ </w:t>
      </w:r>
      <w:proofErr w:type="gramStart"/>
      <w:r>
        <w:t>cd</w:t>
      </w:r>
      <w:proofErr w:type="gramEnd"/>
      <w:r>
        <w:t xml:space="preserve"> test</w:t>
      </w:r>
    </w:p>
    <w:p w:rsidR="00CD3D2E" w:rsidRDefault="00CD3D2E" w:rsidP="001E6D32">
      <w:pPr>
        <w:pStyle w:val="CmdCode"/>
      </w:pPr>
    </w:p>
    <w:p w:rsidR="00CD3D2E" w:rsidRDefault="00CD3D2E" w:rsidP="001E6D32">
      <w:pPr>
        <w:pStyle w:val="CmdCode"/>
      </w:pPr>
      <w:r>
        <w:t>$ find .</w:t>
      </w:r>
      <w:proofErr w:type="spellStart"/>
      <w:r>
        <w:t>git</w:t>
      </w:r>
      <w:proofErr w:type="spellEnd"/>
      <w:r>
        <w:t>/objects</w:t>
      </w:r>
    </w:p>
    <w:p w:rsidR="00CD3D2E" w:rsidRDefault="00CD3D2E" w:rsidP="001E6D32">
      <w:pPr>
        <w:pStyle w:val="CmdCode"/>
      </w:pPr>
      <w:r>
        <w:t>.</w:t>
      </w:r>
      <w:proofErr w:type="spellStart"/>
      <w:r>
        <w:t>git</w:t>
      </w:r>
      <w:proofErr w:type="spellEnd"/>
      <w:r>
        <w:t>/objects</w:t>
      </w:r>
    </w:p>
    <w:p w:rsidR="00CD3D2E" w:rsidRDefault="00CD3D2E" w:rsidP="001E6D32">
      <w:pPr>
        <w:pStyle w:val="CmdCode"/>
      </w:pPr>
      <w:r>
        <w:t>.</w:t>
      </w:r>
      <w:proofErr w:type="spellStart"/>
      <w:r>
        <w:t>git</w:t>
      </w:r>
      <w:proofErr w:type="spellEnd"/>
      <w:r>
        <w:t>/objects/info</w:t>
      </w:r>
    </w:p>
    <w:p w:rsidR="00CD3D2E" w:rsidRDefault="00CD3D2E" w:rsidP="001E6D32">
      <w:pPr>
        <w:pStyle w:val="CmdCode"/>
      </w:pPr>
      <w:r>
        <w:t>.</w:t>
      </w:r>
      <w:proofErr w:type="spellStart"/>
      <w:r>
        <w:t>git</w:t>
      </w:r>
      <w:proofErr w:type="spellEnd"/>
      <w:r>
        <w:t>/objects/pack</w:t>
      </w:r>
    </w:p>
    <w:p w:rsidR="00CD3D2E" w:rsidRDefault="00CD3D2E" w:rsidP="001E6D32">
      <w:pPr>
        <w:pStyle w:val="CmdCode"/>
      </w:pPr>
    </w:p>
    <w:p w:rsidR="00CD3D2E" w:rsidRDefault="00CD3D2E" w:rsidP="001E6D32">
      <w:pPr>
        <w:pStyle w:val="CmdCode"/>
      </w:pPr>
      <w:r>
        <w:t>$ find .</w:t>
      </w:r>
      <w:proofErr w:type="spellStart"/>
      <w:r>
        <w:t>git</w:t>
      </w:r>
      <w:proofErr w:type="spellEnd"/>
      <w:r>
        <w:t>/objects -type f</w:t>
      </w:r>
    </w:p>
    <w:p w:rsidR="00CD3D2E" w:rsidRDefault="00CD3D2E" w:rsidP="00CD3D2E">
      <w:pPr>
        <w:spacing w:after="0"/>
      </w:pPr>
    </w:p>
    <w:p w:rsidR="00CD3D2E" w:rsidRDefault="00CD3D2E" w:rsidP="00CD3D2E">
      <w:pPr>
        <w:spacing w:after="0"/>
      </w:pPr>
      <w:r>
        <w:t>Note that the last command is looking for file objects and did not find any</w:t>
      </w:r>
    </w:p>
    <w:p w:rsidR="00CD3D2E" w:rsidRDefault="00CD3D2E" w:rsidP="00CD3D2E">
      <w:pPr>
        <w:spacing w:after="0"/>
      </w:pPr>
    </w:p>
    <w:p w:rsidR="00CD3D2E" w:rsidRDefault="00CD3D2E" w:rsidP="00CD3D2E">
      <w:pPr>
        <w:spacing w:after="0"/>
      </w:pPr>
      <w:r>
        <w:t>In a vertically split terminal pane, to show the .</w:t>
      </w:r>
      <w:proofErr w:type="spellStart"/>
      <w:r>
        <w:t>git</w:t>
      </w:r>
      <w:proofErr w:type="spellEnd"/>
      <w:r>
        <w:t xml:space="preserve"> directory updates, let's do the following:</w:t>
      </w:r>
    </w:p>
    <w:p w:rsidR="00CD3D2E" w:rsidRDefault="00CD3D2E" w:rsidP="001E6D32">
      <w:pPr>
        <w:pStyle w:val="CmdCode"/>
      </w:pPr>
      <w:r>
        <w:t xml:space="preserve">$ </w:t>
      </w:r>
      <w:proofErr w:type="gramStart"/>
      <w:r>
        <w:t>cd</w:t>
      </w:r>
      <w:proofErr w:type="gramEnd"/>
      <w:r>
        <w:t xml:space="preserve"> test</w:t>
      </w:r>
    </w:p>
    <w:p w:rsidR="00CD3D2E" w:rsidRDefault="00CD3D2E" w:rsidP="001E6D32">
      <w:pPr>
        <w:pStyle w:val="CmdCode"/>
      </w:pPr>
      <w:r>
        <w:t xml:space="preserve">$ </w:t>
      </w:r>
      <w:proofErr w:type="gramStart"/>
      <w:r>
        <w:t>while :</w:t>
      </w:r>
      <w:proofErr w:type="gramEnd"/>
    </w:p>
    <w:p w:rsidR="00CD3D2E" w:rsidRDefault="00CD3D2E" w:rsidP="001E6D32">
      <w:pPr>
        <w:pStyle w:val="CmdCode"/>
      </w:pPr>
      <w:r>
        <w:t xml:space="preserve"> </w:t>
      </w:r>
      <w:proofErr w:type="gramStart"/>
      <w:r>
        <w:t>do</w:t>
      </w:r>
      <w:proofErr w:type="gramEnd"/>
    </w:p>
    <w:p w:rsidR="00CD3D2E" w:rsidRDefault="001E6D32" w:rsidP="001E6D32">
      <w:pPr>
        <w:pStyle w:val="CmdCode"/>
      </w:pPr>
      <w:r>
        <w:t xml:space="preserve"> </w:t>
      </w:r>
      <w:proofErr w:type="gramStart"/>
      <w:r w:rsidR="00CD3D2E">
        <w:t>clear</w:t>
      </w:r>
      <w:proofErr w:type="gramEnd"/>
    </w:p>
    <w:p w:rsidR="00CD3D2E" w:rsidRDefault="00CD3D2E" w:rsidP="001E6D32">
      <w:pPr>
        <w:pStyle w:val="CmdCode"/>
      </w:pPr>
      <w:r>
        <w:t xml:space="preserve"> </w:t>
      </w:r>
      <w:proofErr w:type="gramStart"/>
      <w:r>
        <w:t>tree</w:t>
      </w:r>
      <w:proofErr w:type="gramEnd"/>
      <w:r>
        <w:t xml:space="preserve"> .</w:t>
      </w:r>
      <w:proofErr w:type="spellStart"/>
      <w:r>
        <w:t>git</w:t>
      </w:r>
      <w:proofErr w:type="spellEnd"/>
    </w:p>
    <w:p w:rsidR="00CD3D2E" w:rsidRDefault="00CD3D2E" w:rsidP="001E6D32">
      <w:pPr>
        <w:pStyle w:val="CmdCode"/>
      </w:pPr>
      <w:r>
        <w:t xml:space="preserve"> </w:t>
      </w:r>
      <w:proofErr w:type="gramStart"/>
      <w:r>
        <w:t>done</w:t>
      </w:r>
      <w:proofErr w:type="gramEnd"/>
    </w:p>
    <w:p w:rsidR="00CD3D2E" w:rsidRDefault="00CD3D2E" w:rsidP="00CD3D2E">
      <w:pPr>
        <w:spacing w:after="0"/>
      </w:pPr>
      <w:proofErr w:type="gramStart"/>
      <w:r>
        <w:t>or</w:t>
      </w:r>
      <w:proofErr w:type="gramEnd"/>
      <w:r>
        <w:t xml:space="preserve"> do the following in the vertically split pane to show the .</w:t>
      </w:r>
      <w:proofErr w:type="spellStart"/>
      <w:r>
        <w:t>git</w:t>
      </w:r>
      <w:proofErr w:type="spellEnd"/>
      <w:r>
        <w:t xml:space="preserve"> directory updates:</w:t>
      </w:r>
    </w:p>
    <w:p w:rsidR="00CD3D2E" w:rsidRDefault="00CD3D2E" w:rsidP="001E6D32">
      <w:pPr>
        <w:pStyle w:val="CmdCode"/>
      </w:pPr>
      <w:r>
        <w:t xml:space="preserve">$ </w:t>
      </w:r>
      <w:proofErr w:type="gramStart"/>
      <w:r>
        <w:t>cd</w:t>
      </w:r>
      <w:proofErr w:type="gramEnd"/>
      <w:r>
        <w:t xml:space="preserve"> test</w:t>
      </w:r>
    </w:p>
    <w:p w:rsidR="00CD3D2E" w:rsidRDefault="00CD3D2E" w:rsidP="001E6D32">
      <w:pPr>
        <w:pStyle w:val="CmdCode"/>
      </w:pPr>
      <w:r>
        <w:t xml:space="preserve">$ </w:t>
      </w:r>
      <w:proofErr w:type="gramStart"/>
      <w:r>
        <w:t>watch</w:t>
      </w:r>
      <w:proofErr w:type="gramEnd"/>
      <w:r>
        <w:t xml:space="preserve"> -d 'ls -l | </w:t>
      </w:r>
      <w:proofErr w:type="spellStart"/>
      <w:r>
        <w:t>fgrep</w:t>
      </w:r>
      <w:proofErr w:type="spellEnd"/>
      <w:r>
        <w:t xml:space="preserve"> devisers'</w:t>
      </w:r>
    </w:p>
    <w:p w:rsidR="00CD3D2E" w:rsidRDefault="00CD3D2E" w:rsidP="00CD3D2E">
      <w:pPr>
        <w:spacing w:after="0"/>
      </w:pPr>
    </w:p>
    <w:p w:rsidR="00CD3D2E" w:rsidRDefault="00CD3D2E" w:rsidP="00CD3D2E">
      <w:pPr>
        <w:spacing w:after="0"/>
      </w:pPr>
      <w:r>
        <w:t>I like the former in that the color display, at least in my terminal with the .</w:t>
      </w:r>
      <w:proofErr w:type="spellStart"/>
      <w:r>
        <w:t>bashrc</w:t>
      </w:r>
      <w:proofErr w:type="spellEnd"/>
      <w:r>
        <w:t xml:space="preserve"> prompt settings, is more attractive.</w:t>
      </w:r>
    </w:p>
    <w:p w:rsidR="00CD3D2E" w:rsidRDefault="00CD3D2E" w:rsidP="00CD3D2E">
      <w:pPr>
        <w:spacing w:after="0"/>
      </w:pPr>
    </w:p>
    <w:p w:rsidR="00CD3D2E" w:rsidRDefault="00CD3D2E" w:rsidP="00CD3D2E">
      <w:pPr>
        <w:spacing w:after="0"/>
      </w:pPr>
      <w:r>
        <w:t>Back in the left terminal pane, let's clean up the hooks directory (</w:t>
      </w:r>
      <w:proofErr w:type="spellStart"/>
      <w:r>
        <w:t>Git</w:t>
      </w:r>
      <w:proofErr w:type="spellEnd"/>
      <w:r>
        <w:t xml:space="preserve"> populates the hooks directory with a bunch of example scripts) noise as we will not be using them:</w:t>
      </w:r>
    </w:p>
    <w:p w:rsidR="00CD3D2E" w:rsidRDefault="00CD3D2E" w:rsidP="001E6D32">
      <w:pPr>
        <w:pStyle w:val="CmdCode"/>
      </w:pPr>
      <w:r>
        <w:t xml:space="preserve">$ </w:t>
      </w:r>
      <w:proofErr w:type="spellStart"/>
      <w:proofErr w:type="gramStart"/>
      <w:r>
        <w:t>rm</w:t>
      </w:r>
      <w:proofErr w:type="spellEnd"/>
      <w:proofErr w:type="gramEnd"/>
      <w:r>
        <w:t xml:space="preserve"> -</w:t>
      </w:r>
      <w:proofErr w:type="spellStart"/>
      <w:r>
        <w:t>rf</w:t>
      </w:r>
      <w:proofErr w:type="spellEnd"/>
      <w:r>
        <w:t xml:space="preserve"> .</w:t>
      </w:r>
      <w:proofErr w:type="spellStart"/>
      <w:r>
        <w:t>git</w:t>
      </w:r>
      <w:proofErr w:type="spellEnd"/>
      <w:r>
        <w:t>/hooks/</w:t>
      </w:r>
    </w:p>
    <w:p w:rsidR="00CD3D2E" w:rsidRDefault="00CD3D2E" w:rsidP="00CD3D2E">
      <w:pPr>
        <w:spacing w:after="0"/>
      </w:pPr>
    </w:p>
    <w:p w:rsidR="001E6D32" w:rsidRDefault="001E6D32" w:rsidP="00B92774">
      <w:pPr>
        <w:pStyle w:val="Heading2"/>
      </w:pPr>
      <w:proofErr w:type="gramStart"/>
      <w:r>
        <w:lastRenderedPageBreak/>
        <w:t>blob</w:t>
      </w:r>
      <w:proofErr w:type="gramEnd"/>
      <w:r>
        <w:t xml:space="preserve"> object</w:t>
      </w:r>
    </w:p>
    <w:p w:rsidR="009134CB" w:rsidRDefault="00CD3D2E" w:rsidP="00CD3D2E">
      <w:pPr>
        <w:spacing w:after="0"/>
      </w:pPr>
      <w:proofErr w:type="spellStart"/>
      <w:r>
        <w:t>Git</w:t>
      </w:r>
      <w:proofErr w:type="spellEnd"/>
      <w:r>
        <w:t xml:space="preserve"> has initialized the objects directory and created pack and info subdirectories in it, but there are no regular files. Now, let’s use </w:t>
      </w:r>
      <w:proofErr w:type="spellStart"/>
      <w:r w:rsidRPr="003A2BC5">
        <w:rPr>
          <w:rStyle w:val="CmdCodeChar"/>
        </w:rPr>
        <w:t>git</w:t>
      </w:r>
      <w:proofErr w:type="spellEnd"/>
      <w:r w:rsidRPr="003A2BC5">
        <w:rPr>
          <w:rStyle w:val="CmdCodeChar"/>
        </w:rPr>
        <w:t xml:space="preserve"> hash-object</w:t>
      </w:r>
      <w:r>
        <w:t xml:space="preserve"> to create a new data object and manually store it in your new </w:t>
      </w:r>
      <w:proofErr w:type="spellStart"/>
      <w:r>
        <w:t>Git</w:t>
      </w:r>
      <w:proofErr w:type="spellEnd"/>
      <w:r>
        <w:t xml:space="preserve"> database:</w:t>
      </w:r>
    </w:p>
    <w:p w:rsidR="009134CB" w:rsidRDefault="009134CB" w:rsidP="001E6D32">
      <w:pPr>
        <w:pStyle w:val="CmdCode"/>
      </w:pPr>
      <w:r>
        <w:t xml:space="preserve">$ </w:t>
      </w:r>
      <w:proofErr w:type="gramStart"/>
      <w:r>
        <w:t>echo</w:t>
      </w:r>
      <w:proofErr w:type="gramEnd"/>
      <w:r>
        <w:t xml:space="preserve"> "Once more unto the breach dear friends, once more." | </w:t>
      </w:r>
      <w:proofErr w:type="spellStart"/>
      <w:proofErr w:type="gramStart"/>
      <w:r>
        <w:t>git</w:t>
      </w:r>
      <w:proofErr w:type="spellEnd"/>
      <w:proofErr w:type="gramEnd"/>
      <w:r>
        <w:t xml:space="preserve"> hash-object -w --</w:t>
      </w:r>
      <w:proofErr w:type="spellStart"/>
      <w:r>
        <w:t>stdin</w:t>
      </w:r>
      <w:proofErr w:type="spellEnd"/>
    </w:p>
    <w:p w:rsidR="009134CB" w:rsidRDefault="009134CB" w:rsidP="001E6D32">
      <w:pPr>
        <w:pStyle w:val="CmdCode"/>
      </w:pPr>
      <w:r>
        <w:t>24941f46f1b778a70a22424eb4c26fbefe629ea8</w:t>
      </w:r>
    </w:p>
    <w:p w:rsidR="009134CB" w:rsidRDefault="009134CB" w:rsidP="009134CB">
      <w:pPr>
        <w:spacing w:after="0"/>
      </w:pPr>
    </w:p>
    <w:p w:rsidR="009134CB" w:rsidRDefault="009134CB" w:rsidP="009134CB">
      <w:pPr>
        <w:spacing w:after="0"/>
      </w:pPr>
      <w:proofErr w:type="spellStart"/>
      <w:proofErr w:type="gramStart"/>
      <w:r w:rsidRPr="003A2BC5">
        <w:rPr>
          <w:rStyle w:val="CmdCodeChar"/>
        </w:rPr>
        <w:t>git</w:t>
      </w:r>
      <w:proofErr w:type="spellEnd"/>
      <w:proofErr w:type="gramEnd"/>
      <w:r w:rsidRPr="003A2BC5">
        <w:rPr>
          <w:rStyle w:val="CmdCodeChar"/>
        </w:rPr>
        <w:t xml:space="preserve"> hash-object</w:t>
      </w:r>
      <w:r>
        <w:t xml:space="preserve"> takes the content you handed to it and merely return the unique key (40-character checksum hash. This is the SHA-1 hash--a checksum of the content you’re storing plus a header) that would be used to store it in your </w:t>
      </w:r>
      <w:proofErr w:type="spellStart"/>
      <w:r>
        <w:t>Git</w:t>
      </w:r>
      <w:proofErr w:type="spellEnd"/>
      <w:r>
        <w:t xml:space="preserve"> database. The -w option then tells the command to not simply return the key, but to write that object to the database. Finally, the --</w:t>
      </w:r>
      <w:proofErr w:type="spellStart"/>
      <w:r>
        <w:t>stdin</w:t>
      </w:r>
      <w:proofErr w:type="spellEnd"/>
      <w:r>
        <w:t xml:space="preserve"> option tells </w:t>
      </w:r>
      <w:proofErr w:type="spellStart"/>
      <w:r>
        <w:t>git</w:t>
      </w:r>
      <w:proofErr w:type="spellEnd"/>
      <w:r>
        <w:t xml:space="preserve"> hash-object to get the content to be processed from </w:t>
      </w:r>
      <w:proofErr w:type="spellStart"/>
      <w:r>
        <w:t>stdin</w:t>
      </w:r>
      <w:proofErr w:type="spellEnd"/>
      <w:r>
        <w:t>; otherwise, the command would expect a filename argument at the end of the command containing the content to be used.</w:t>
      </w:r>
    </w:p>
    <w:p w:rsidR="009134CB" w:rsidRDefault="009134CB" w:rsidP="009134CB">
      <w:pPr>
        <w:spacing w:after="0"/>
      </w:pPr>
    </w:p>
    <w:p w:rsidR="009134CB" w:rsidRDefault="009134CB" w:rsidP="009134CB">
      <w:pPr>
        <w:spacing w:after="0"/>
      </w:pPr>
      <w:r>
        <w:t>Let's look into the object</w:t>
      </w:r>
      <w:r w:rsidR="009810E9">
        <w:t xml:space="preserve"> with the </w:t>
      </w:r>
      <w:proofErr w:type="spellStart"/>
      <w:r w:rsidR="009810E9" w:rsidRPr="009810E9">
        <w:rPr>
          <w:rStyle w:val="CmdCodeChar"/>
        </w:rPr>
        <w:t>git</w:t>
      </w:r>
      <w:proofErr w:type="spellEnd"/>
      <w:r w:rsidR="009810E9" w:rsidRPr="009810E9">
        <w:rPr>
          <w:rStyle w:val="CmdCodeChar"/>
        </w:rPr>
        <w:t xml:space="preserve"> cat-file</w:t>
      </w:r>
      <w:r w:rsidR="009810E9">
        <w:t xml:space="preserve"> command</w:t>
      </w:r>
      <w:r>
        <w:t>:</w:t>
      </w:r>
    </w:p>
    <w:p w:rsidR="009134CB" w:rsidRDefault="009134CB" w:rsidP="001E6D32">
      <w:pPr>
        <w:pStyle w:val="CmdCode"/>
      </w:pPr>
      <w:r>
        <w:t xml:space="preserve">$ </w:t>
      </w:r>
      <w:proofErr w:type="spellStart"/>
      <w:proofErr w:type="gramStart"/>
      <w:r>
        <w:t>git</w:t>
      </w:r>
      <w:proofErr w:type="spellEnd"/>
      <w:proofErr w:type="gramEnd"/>
      <w:r>
        <w:t xml:space="preserve"> cat-file -p 24941f46f1b778a70a22424eb4c26fbefe629ea8</w:t>
      </w:r>
    </w:p>
    <w:p w:rsidR="009134CB" w:rsidRDefault="009134CB" w:rsidP="001E6D32">
      <w:pPr>
        <w:pStyle w:val="CmdCode"/>
      </w:pPr>
      <w:r>
        <w:t>Once more unto the breach dear friends, once more.</w:t>
      </w:r>
    </w:p>
    <w:p w:rsidR="009134CB" w:rsidRDefault="009134CB" w:rsidP="009134CB">
      <w:pPr>
        <w:spacing w:after="0"/>
      </w:pPr>
    </w:p>
    <w:p w:rsidR="009134CB" w:rsidRDefault="009134CB" w:rsidP="009134CB">
      <w:pPr>
        <w:spacing w:after="0"/>
      </w:pPr>
      <w:r>
        <w:t xml:space="preserve">Let's look at the type of </w:t>
      </w:r>
      <w:proofErr w:type="spellStart"/>
      <w:r>
        <w:t>git</w:t>
      </w:r>
      <w:proofErr w:type="spellEnd"/>
      <w:r>
        <w:t xml:space="preserve"> object for our new object:</w:t>
      </w:r>
    </w:p>
    <w:p w:rsidR="009134CB" w:rsidRDefault="009134CB" w:rsidP="001E6D32">
      <w:pPr>
        <w:pStyle w:val="CmdCode"/>
      </w:pPr>
      <w:r>
        <w:t xml:space="preserve">$ </w:t>
      </w:r>
      <w:proofErr w:type="spellStart"/>
      <w:proofErr w:type="gramStart"/>
      <w:r>
        <w:t>git</w:t>
      </w:r>
      <w:proofErr w:type="spellEnd"/>
      <w:proofErr w:type="gramEnd"/>
      <w:r>
        <w:t xml:space="preserve"> cat-file -t 24941f46f1b778a70a22424eb4c26fbefe629ea8</w:t>
      </w:r>
    </w:p>
    <w:p w:rsidR="009134CB" w:rsidRDefault="009134CB" w:rsidP="001E6D32">
      <w:pPr>
        <w:pStyle w:val="CmdCode"/>
      </w:pPr>
      <w:proofErr w:type="gramStart"/>
      <w:r>
        <w:t>blob</w:t>
      </w:r>
      <w:proofErr w:type="gramEnd"/>
    </w:p>
    <w:p w:rsidR="009134CB" w:rsidRDefault="009134CB" w:rsidP="009134CB">
      <w:pPr>
        <w:spacing w:after="0"/>
      </w:pPr>
    </w:p>
    <w:p w:rsidR="009134CB" w:rsidRDefault="009134CB" w:rsidP="009134CB">
      <w:pPr>
        <w:spacing w:after="0"/>
      </w:pPr>
      <w:r>
        <w:t>Let's see if there are file objects:</w:t>
      </w:r>
    </w:p>
    <w:p w:rsidR="009134CB" w:rsidRDefault="009134CB" w:rsidP="001E6D32">
      <w:pPr>
        <w:pStyle w:val="CmdCode"/>
      </w:pPr>
      <w:r>
        <w:t>$ find .</w:t>
      </w:r>
      <w:proofErr w:type="spellStart"/>
      <w:r>
        <w:t>git</w:t>
      </w:r>
      <w:proofErr w:type="spellEnd"/>
      <w:r>
        <w:t>/objects -type f</w:t>
      </w:r>
    </w:p>
    <w:p w:rsidR="009134CB" w:rsidRDefault="009134CB" w:rsidP="001E6D32">
      <w:pPr>
        <w:pStyle w:val="CmdCode"/>
      </w:pPr>
      <w:r>
        <w:t>.</w:t>
      </w:r>
      <w:proofErr w:type="spellStart"/>
      <w:r>
        <w:t>git</w:t>
      </w:r>
      <w:proofErr w:type="spellEnd"/>
      <w:r>
        <w:t>/objects/24/941f46f1b778a70a22424eb4c26fbefe629ea8</w:t>
      </w:r>
    </w:p>
    <w:p w:rsidR="009134CB" w:rsidRDefault="009134CB" w:rsidP="009134CB">
      <w:pPr>
        <w:spacing w:after="0"/>
      </w:pPr>
    </w:p>
    <w:p w:rsidR="009134CB" w:rsidRDefault="009134CB" w:rsidP="009134CB">
      <w:pPr>
        <w:spacing w:after="0"/>
      </w:pPr>
      <w:proofErr w:type="spellStart"/>
      <w:r>
        <w:t>Ahh</w:t>
      </w:r>
      <w:proofErr w:type="spellEnd"/>
      <w:r>
        <w:t xml:space="preserve">, so the blob and file types are at least analogous. </w:t>
      </w:r>
    </w:p>
    <w:p w:rsidR="009134CB" w:rsidRDefault="009134CB" w:rsidP="009134CB">
      <w:pPr>
        <w:spacing w:after="0"/>
      </w:pPr>
      <w:r>
        <w:t>Let's make a few more blob objects and give them the same file name:</w:t>
      </w:r>
    </w:p>
    <w:p w:rsidR="009134CB" w:rsidRDefault="009134CB" w:rsidP="001E6D32">
      <w:pPr>
        <w:pStyle w:val="CmdCode"/>
      </w:pPr>
      <w:r>
        <w:t xml:space="preserve">$ </w:t>
      </w:r>
      <w:proofErr w:type="gramStart"/>
      <w:r>
        <w:t>echo</w:t>
      </w:r>
      <w:proofErr w:type="gramEnd"/>
      <w:r>
        <w:t xml:space="preserve"> 'version 1' &gt; test.txt</w:t>
      </w:r>
    </w:p>
    <w:p w:rsidR="009134CB" w:rsidRDefault="009134CB" w:rsidP="001E6D32">
      <w:pPr>
        <w:pStyle w:val="CmdCode"/>
      </w:pPr>
      <w:r>
        <w:t xml:space="preserve">$ </w:t>
      </w:r>
      <w:proofErr w:type="spellStart"/>
      <w:proofErr w:type="gramStart"/>
      <w:r>
        <w:t>git</w:t>
      </w:r>
      <w:proofErr w:type="spellEnd"/>
      <w:proofErr w:type="gramEnd"/>
      <w:r>
        <w:t xml:space="preserve"> hash-object -w test.txt</w:t>
      </w:r>
    </w:p>
    <w:p w:rsidR="009134CB" w:rsidRDefault="009134CB" w:rsidP="001E6D32">
      <w:pPr>
        <w:pStyle w:val="CmdCode"/>
      </w:pPr>
      <w:r>
        <w:t>83baae61804e65cc73a7201a7252750c76066a30</w:t>
      </w:r>
    </w:p>
    <w:p w:rsidR="009134CB" w:rsidRDefault="009134CB" w:rsidP="009134CB">
      <w:pPr>
        <w:spacing w:after="0"/>
      </w:pPr>
    </w:p>
    <w:p w:rsidR="009134CB" w:rsidRDefault="009134CB" w:rsidP="001E6D32">
      <w:pPr>
        <w:pStyle w:val="CmdCode"/>
      </w:pPr>
      <w:r>
        <w:t xml:space="preserve">$ </w:t>
      </w:r>
      <w:proofErr w:type="gramStart"/>
      <w:r>
        <w:t>echo</w:t>
      </w:r>
      <w:proofErr w:type="gramEnd"/>
      <w:r>
        <w:t xml:space="preserve"> 'version 2' &gt; test.txt</w:t>
      </w:r>
    </w:p>
    <w:p w:rsidR="009134CB" w:rsidRDefault="009134CB" w:rsidP="001E6D32">
      <w:pPr>
        <w:pStyle w:val="CmdCode"/>
      </w:pPr>
      <w:r>
        <w:t xml:space="preserve">$ </w:t>
      </w:r>
      <w:proofErr w:type="spellStart"/>
      <w:proofErr w:type="gramStart"/>
      <w:r>
        <w:t>git</w:t>
      </w:r>
      <w:proofErr w:type="spellEnd"/>
      <w:proofErr w:type="gramEnd"/>
      <w:r>
        <w:t xml:space="preserve"> hash-object -w test.txt</w:t>
      </w:r>
    </w:p>
    <w:p w:rsidR="009134CB" w:rsidRDefault="009134CB" w:rsidP="001E6D32">
      <w:pPr>
        <w:pStyle w:val="CmdCode"/>
      </w:pPr>
      <w:r>
        <w:t>1f7a7a472abf3dd9643fd615f6da379c4acb3e3a</w:t>
      </w:r>
    </w:p>
    <w:p w:rsidR="009134CB" w:rsidRDefault="009134CB" w:rsidP="009134CB">
      <w:pPr>
        <w:spacing w:after="0"/>
      </w:pPr>
    </w:p>
    <w:p w:rsidR="009134CB" w:rsidRDefault="009134CB" w:rsidP="009134CB">
      <w:pPr>
        <w:spacing w:after="0"/>
      </w:pPr>
      <w:r>
        <w:t>So we see that while the file name is the same, the blob objects</w:t>
      </w:r>
      <w:r w:rsidR="00F471B5">
        <w:t xml:space="preserve"> (SHA-1 checksum value)</w:t>
      </w:r>
      <w:r>
        <w:t xml:space="preserve"> are different due </w:t>
      </w:r>
      <w:r w:rsidR="00F471B5">
        <w:t xml:space="preserve">to </w:t>
      </w:r>
      <w:r>
        <w:t xml:space="preserve">the </w:t>
      </w:r>
      <w:r w:rsidR="00F471B5">
        <w:t xml:space="preserve">file’s </w:t>
      </w:r>
      <w:r>
        <w:t xml:space="preserve">content. </w:t>
      </w:r>
    </w:p>
    <w:p w:rsidR="009134CB" w:rsidRDefault="009134CB" w:rsidP="001E6D32">
      <w:pPr>
        <w:pStyle w:val="CmdCode"/>
      </w:pPr>
      <w:r>
        <w:t>$ find .</w:t>
      </w:r>
      <w:proofErr w:type="spellStart"/>
      <w:r>
        <w:t>git</w:t>
      </w:r>
      <w:proofErr w:type="spellEnd"/>
      <w:r>
        <w:t>/objects -type f</w:t>
      </w:r>
    </w:p>
    <w:p w:rsidR="009134CB" w:rsidRDefault="009134CB" w:rsidP="001E6D32">
      <w:pPr>
        <w:pStyle w:val="CmdCode"/>
      </w:pPr>
      <w:r>
        <w:t>.</w:t>
      </w:r>
      <w:proofErr w:type="spellStart"/>
      <w:r>
        <w:t>git</w:t>
      </w:r>
      <w:proofErr w:type="spellEnd"/>
      <w:r>
        <w:t>/objects/24/941f46f1b778a70a22424eb4c26fbefe629ea8</w:t>
      </w:r>
    </w:p>
    <w:p w:rsidR="009134CB" w:rsidRDefault="009134CB" w:rsidP="001E6D32">
      <w:pPr>
        <w:pStyle w:val="CmdCode"/>
      </w:pPr>
      <w:r>
        <w:t>.</w:t>
      </w:r>
      <w:proofErr w:type="spellStart"/>
      <w:r>
        <w:t>git</w:t>
      </w:r>
      <w:proofErr w:type="spellEnd"/>
      <w:r>
        <w:t>/objects/83/baae61804e65cc73a7201a7252750c76066a30</w:t>
      </w:r>
    </w:p>
    <w:p w:rsidR="009134CB" w:rsidRDefault="009134CB" w:rsidP="001E6D32">
      <w:pPr>
        <w:pStyle w:val="CmdCode"/>
      </w:pPr>
      <w:r>
        <w:t>.</w:t>
      </w:r>
      <w:proofErr w:type="spellStart"/>
      <w:r>
        <w:t>git</w:t>
      </w:r>
      <w:proofErr w:type="spellEnd"/>
      <w:r>
        <w:t>/objects/1f/7a7a472abf3dd9643fd615f6da379c4acb3e3a</w:t>
      </w:r>
    </w:p>
    <w:p w:rsidR="009134CB" w:rsidRDefault="009134CB" w:rsidP="001E6D32">
      <w:pPr>
        <w:pStyle w:val="CmdCode"/>
      </w:pPr>
    </w:p>
    <w:p w:rsidR="009134CB" w:rsidRDefault="009134CB" w:rsidP="001E6D32">
      <w:pPr>
        <w:pStyle w:val="CmdCode"/>
      </w:pPr>
      <w:r>
        <w:t xml:space="preserve">$ </w:t>
      </w:r>
      <w:proofErr w:type="spellStart"/>
      <w:proofErr w:type="gramStart"/>
      <w:r>
        <w:t>git</w:t>
      </w:r>
      <w:proofErr w:type="spellEnd"/>
      <w:proofErr w:type="gramEnd"/>
      <w:r>
        <w:t xml:space="preserve"> cat-file -p 83baa</w:t>
      </w:r>
    </w:p>
    <w:p w:rsidR="009134CB" w:rsidRDefault="009134CB" w:rsidP="001E6D32">
      <w:pPr>
        <w:pStyle w:val="CmdCode"/>
      </w:pPr>
      <w:proofErr w:type="gramStart"/>
      <w:r>
        <w:t>version</w:t>
      </w:r>
      <w:proofErr w:type="gramEnd"/>
      <w:r>
        <w:t xml:space="preserve"> 1</w:t>
      </w:r>
    </w:p>
    <w:p w:rsidR="009134CB" w:rsidRDefault="009134CB" w:rsidP="009134CB">
      <w:pPr>
        <w:spacing w:after="0"/>
      </w:pPr>
    </w:p>
    <w:p w:rsidR="009134CB" w:rsidRDefault="009134CB" w:rsidP="009134CB">
      <w:pPr>
        <w:spacing w:after="0"/>
      </w:pPr>
      <w:r>
        <w:lastRenderedPageBreak/>
        <w:t>Note that I only used the first 5 characters of the object's ID (40-character checksum hash. This is the SHA-1 hash--a checksum of the content you’re storing plus a header) to uniquely identify the blob.</w:t>
      </w:r>
    </w:p>
    <w:p w:rsidR="009134CB" w:rsidRDefault="009134CB" w:rsidP="009134CB">
      <w:pPr>
        <w:spacing w:after="0"/>
      </w:pPr>
    </w:p>
    <w:p w:rsidR="009134CB" w:rsidRDefault="009134CB" w:rsidP="009134CB">
      <w:pPr>
        <w:spacing w:after="0"/>
      </w:pPr>
      <w:r>
        <w:t>Looking at the other text.txt blob:</w:t>
      </w:r>
    </w:p>
    <w:p w:rsidR="009134CB" w:rsidRDefault="009134CB" w:rsidP="001E6D32">
      <w:pPr>
        <w:pStyle w:val="CmdCode"/>
      </w:pPr>
      <w:r>
        <w:t xml:space="preserve">$ </w:t>
      </w:r>
      <w:proofErr w:type="spellStart"/>
      <w:proofErr w:type="gramStart"/>
      <w:r>
        <w:t>git</w:t>
      </w:r>
      <w:proofErr w:type="spellEnd"/>
      <w:proofErr w:type="gramEnd"/>
      <w:r>
        <w:t xml:space="preserve"> cat-file -p 1f7a7</w:t>
      </w:r>
    </w:p>
    <w:p w:rsidR="009134CB" w:rsidRDefault="009134CB" w:rsidP="001E6D32">
      <w:pPr>
        <w:pStyle w:val="CmdCode"/>
      </w:pPr>
      <w:proofErr w:type="gramStart"/>
      <w:r>
        <w:t>version</w:t>
      </w:r>
      <w:proofErr w:type="gramEnd"/>
      <w:r>
        <w:t xml:space="preserve"> 2</w:t>
      </w:r>
    </w:p>
    <w:p w:rsidR="009134CB" w:rsidRDefault="009134CB" w:rsidP="009134CB">
      <w:pPr>
        <w:spacing w:after="0"/>
      </w:pPr>
    </w:p>
    <w:p w:rsidR="009134CB" w:rsidRDefault="009134CB" w:rsidP="009134CB">
      <w:pPr>
        <w:spacing w:after="0"/>
      </w:pPr>
      <w:r>
        <w:t>While this may be interesting, the SHA-1 key for each version of your file isn’t practica</w:t>
      </w:r>
      <w:r w:rsidR="00B0097D">
        <w:t>l. Do you want to memorize the SHA-1</w:t>
      </w:r>
      <w:r>
        <w:t xml:space="preserve"> IDs? </w:t>
      </w:r>
    </w:p>
    <w:p w:rsidR="00BD5878" w:rsidRDefault="00BD5878" w:rsidP="009134CB">
      <w:pPr>
        <w:spacing w:after="0"/>
      </w:pPr>
    </w:p>
    <w:p w:rsidR="009134CB" w:rsidRDefault="009134CB" w:rsidP="009134CB">
      <w:pPr>
        <w:spacing w:after="0"/>
      </w:pPr>
      <w:r>
        <w:t xml:space="preserve">Now, let's get a look at the status of </w:t>
      </w:r>
      <w:proofErr w:type="spellStart"/>
      <w:r>
        <w:t>git</w:t>
      </w:r>
      <w:proofErr w:type="spellEnd"/>
      <w:r>
        <w:t xml:space="preserve"> in this repo:</w:t>
      </w:r>
    </w:p>
    <w:p w:rsidR="009134CB" w:rsidRDefault="009134CB" w:rsidP="001E6D32">
      <w:pPr>
        <w:pStyle w:val="CmdCode"/>
      </w:pPr>
      <w:r>
        <w:t xml:space="preserve">$ </w:t>
      </w:r>
      <w:proofErr w:type="spellStart"/>
      <w:proofErr w:type="gramStart"/>
      <w:r>
        <w:t>git</w:t>
      </w:r>
      <w:proofErr w:type="spellEnd"/>
      <w:proofErr w:type="gramEnd"/>
      <w:r>
        <w:t xml:space="preserve"> status</w:t>
      </w:r>
    </w:p>
    <w:p w:rsidR="009134CB" w:rsidRDefault="009134CB" w:rsidP="001E6D32">
      <w:pPr>
        <w:pStyle w:val="CmdCode"/>
      </w:pPr>
      <w:r>
        <w:t>On branch master</w:t>
      </w:r>
    </w:p>
    <w:p w:rsidR="009134CB" w:rsidRDefault="009134CB" w:rsidP="001E6D32">
      <w:pPr>
        <w:pStyle w:val="CmdCode"/>
      </w:pPr>
    </w:p>
    <w:p w:rsidR="009134CB" w:rsidRDefault="009134CB" w:rsidP="001E6D32">
      <w:pPr>
        <w:pStyle w:val="CmdCode"/>
      </w:pPr>
      <w:r>
        <w:t>No commits yet</w:t>
      </w:r>
    </w:p>
    <w:p w:rsidR="009134CB" w:rsidRDefault="009134CB" w:rsidP="001E6D32">
      <w:pPr>
        <w:pStyle w:val="CmdCode"/>
      </w:pPr>
    </w:p>
    <w:p w:rsidR="009134CB" w:rsidRDefault="009134CB" w:rsidP="001E6D32">
      <w:pPr>
        <w:pStyle w:val="CmdCode"/>
      </w:pPr>
      <w:r>
        <w:t>Untracked files:</w:t>
      </w:r>
    </w:p>
    <w:p w:rsidR="009134CB" w:rsidRDefault="009134CB" w:rsidP="001E6D32">
      <w:pPr>
        <w:pStyle w:val="CmdCode"/>
      </w:pPr>
      <w:r>
        <w:t xml:space="preserve">  (</w:t>
      </w:r>
      <w:proofErr w:type="gramStart"/>
      <w:r>
        <w:t>use</w:t>
      </w:r>
      <w:proofErr w:type="gramEnd"/>
      <w:r>
        <w:t xml:space="preserve"> "</w:t>
      </w:r>
      <w:proofErr w:type="spellStart"/>
      <w:r>
        <w:t>git</w:t>
      </w:r>
      <w:proofErr w:type="spellEnd"/>
      <w:r>
        <w:t xml:space="preserve"> add &lt;file&gt;..." to include in what will be committed)</w:t>
      </w:r>
    </w:p>
    <w:p w:rsidR="009134CB" w:rsidRDefault="009134CB" w:rsidP="001E6D32">
      <w:pPr>
        <w:pStyle w:val="CmdCode"/>
      </w:pPr>
    </w:p>
    <w:p w:rsidR="009134CB" w:rsidRDefault="009134CB" w:rsidP="001E6D32">
      <w:pPr>
        <w:pStyle w:val="CmdCode"/>
      </w:pPr>
      <w:r>
        <w:t xml:space="preserve">        test.txt</w:t>
      </w:r>
    </w:p>
    <w:p w:rsidR="009134CB" w:rsidRDefault="009134CB" w:rsidP="001E6D32">
      <w:pPr>
        <w:pStyle w:val="CmdCode"/>
      </w:pPr>
    </w:p>
    <w:p w:rsidR="009134CB" w:rsidRDefault="009134CB" w:rsidP="001E6D32">
      <w:pPr>
        <w:pStyle w:val="CmdCode"/>
      </w:pPr>
      <w:proofErr w:type="gramStart"/>
      <w:r>
        <w:t>nothing</w:t>
      </w:r>
      <w:proofErr w:type="gramEnd"/>
      <w:r>
        <w:t xml:space="preserve"> added to commit but untracked files present (use "</w:t>
      </w:r>
      <w:proofErr w:type="spellStart"/>
      <w:r>
        <w:t>git</w:t>
      </w:r>
      <w:proofErr w:type="spellEnd"/>
      <w:r>
        <w:t xml:space="preserve"> add" to track)</w:t>
      </w:r>
    </w:p>
    <w:p w:rsidR="001E6D32" w:rsidRDefault="001E6D32" w:rsidP="009134CB">
      <w:pPr>
        <w:spacing w:after="0"/>
      </w:pPr>
    </w:p>
    <w:p w:rsidR="009134CB" w:rsidRDefault="00BD5878" w:rsidP="009134CB">
      <w:pPr>
        <w:spacing w:after="0"/>
      </w:pPr>
      <w:r>
        <w:t>Next</w:t>
      </w:r>
      <w:r w:rsidR="001E6D32">
        <w:t>, let's look at what will hold blob objects--the tree object.</w:t>
      </w:r>
    </w:p>
    <w:p w:rsidR="001E6D32" w:rsidRDefault="001E6D32" w:rsidP="00B92774">
      <w:pPr>
        <w:pStyle w:val="Heading2"/>
      </w:pPr>
      <w:proofErr w:type="gramStart"/>
      <w:r>
        <w:t>tree</w:t>
      </w:r>
      <w:proofErr w:type="gramEnd"/>
      <w:r>
        <w:t xml:space="preserve"> object</w:t>
      </w:r>
    </w:p>
    <w:p w:rsidR="009134CB" w:rsidRDefault="009134CB" w:rsidP="009134CB">
      <w:pPr>
        <w:spacing w:after="0"/>
      </w:pPr>
      <w:proofErr w:type="spellStart"/>
      <w:r>
        <w:t>Git</w:t>
      </w:r>
      <w:proofErr w:type="spellEnd"/>
      <w:r>
        <w:t xml:space="preserve"> normally creates a tree by taking the state of your staging area or index and writing a series of tree objects from it. So, to create a tree obj</w:t>
      </w:r>
      <w:r w:rsidR="00A71320">
        <w:t>ect, you first have to populate the</w:t>
      </w:r>
      <w:r>
        <w:t xml:space="preserve"> index by staging some files. To create an index with a single entry — the first version of your test.txt file — you can use the plumbing command </w:t>
      </w:r>
      <w:proofErr w:type="spellStart"/>
      <w:r w:rsidRPr="0006619B">
        <w:rPr>
          <w:rStyle w:val="CmdCodeChar"/>
        </w:rPr>
        <w:t>git</w:t>
      </w:r>
      <w:proofErr w:type="spellEnd"/>
      <w:r w:rsidRPr="0006619B">
        <w:rPr>
          <w:rStyle w:val="CmdCodeChar"/>
        </w:rPr>
        <w:t xml:space="preserve"> update-index</w:t>
      </w:r>
      <w:r>
        <w:t xml:space="preserve">. You use this command to artificially add the earlier version of the test.txt file to a new staging area. You must pass it the --add option because the file doesn’t yet exist in your staging area (you don’t even have a staging area set up yet) and </w:t>
      </w:r>
      <w:r w:rsidRPr="0006619B">
        <w:rPr>
          <w:rStyle w:val="CmdCodeChar"/>
        </w:rPr>
        <w:t>--</w:t>
      </w:r>
      <w:proofErr w:type="spellStart"/>
      <w:r w:rsidRPr="0006619B">
        <w:rPr>
          <w:rStyle w:val="CmdCodeChar"/>
        </w:rPr>
        <w:t>cacheinfo</w:t>
      </w:r>
      <w:proofErr w:type="spellEnd"/>
      <w:r>
        <w:t xml:space="preserve"> because the file you’re adding isn’t in your directory but is in your database. Then, you specify the mode, SHA-1, and filename:</w:t>
      </w:r>
    </w:p>
    <w:p w:rsidR="009134CB" w:rsidRDefault="009134CB" w:rsidP="0006619B">
      <w:pPr>
        <w:pStyle w:val="CmdCode"/>
      </w:pPr>
      <w:r>
        <w:t xml:space="preserve">$ </w:t>
      </w:r>
      <w:proofErr w:type="spellStart"/>
      <w:proofErr w:type="gramStart"/>
      <w:r>
        <w:t>git</w:t>
      </w:r>
      <w:proofErr w:type="spellEnd"/>
      <w:proofErr w:type="gramEnd"/>
      <w:r>
        <w:t xml:space="preserve"> update-index --add --</w:t>
      </w:r>
      <w:proofErr w:type="spellStart"/>
      <w:r>
        <w:t>cacheinfo</w:t>
      </w:r>
      <w:proofErr w:type="spellEnd"/>
      <w:r>
        <w:t xml:space="preserve"> 100644 83baae61804e65cc73a7201a7252750c76066a30 test.txt</w:t>
      </w:r>
    </w:p>
    <w:p w:rsidR="009134CB" w:rsidRDefault="009134CB" w:rsidP="009134CB">
      <w:pPr>
        <w:spacing w:after="0"/>
      </w:pPr>
    </w:p>
    <w:p w:rsidR="009134CB" w:rsidRDefault="009134CB" w:rsidP="009134CB">
      <w:pPr>
        <w:spacing w:after="0"/>
      </w:pPr>
      <w:r>
        <w:t xml:space="preserve">In this case, you’re specifying a mode of </w:t>
      </w:r>
      <w:r w:rsidRPr="0006619B">
        <w:rPr>
          <w:rStyle w:val="CmdCodeChar"/>
        </w:rPr>
        <w:t>100644</w:t>
      </w:r>
      <w:r>
        <w:t xml:space="preserve">, which means it’s a normal file. Other options are </w:t>
      </w:r>
      <w:r w:rsidRPr="0006619B">
        <w:rPr>
          <w:rStyle w:val="CmdCodeChar"/>
        </w:rPr>
        <w:t>100755</w:t>
      </w:r>
      <w:r>
        <w:t xml:space="preserve">, which means it’s an executable file; and </w:t>
      </w:r>
      <w:r w:rsidRPr="0006619B">
        <w:rPr>
          <w:rStyle w:val="CmdCodeChar"/>
        </w:rPr>
        <w:t>120000</w:t>
      </w:r>
      <w:r>
        <w:t>, which specifies a symbolic link.</w:t>
      </w:r>
    </w:p>
    <w:p w:rsidR="009134CB" w:rsidRDefault="009134CB" w:rsidP="009134CB">
      <w:pPr>
        <w:spacing w:after="0"/>
      </w:pPr>
    </w:p>
    <w:p w:rsidR="009134CB" w:rsidRDefault="009134CB" w:rsidP="009134CB">
      <w:pPr>
        <w:spacing w:after="0"/>
      </w:pPr>
      <w:r>
        <w:t>Now, we can look in the staging area (index) and see the blob there:</w:t>
      </w:r>
    </w:p>
    <w:p w:rsidR="009134CB" w:rsidRDefault="009134CB" w:rsidP="00A24C39">
      <w:pPr>
        <w:pStyle w:val="CmdCode"/>
      </w:pPr>
      <w:r>
        <w:t xml:space="preserve">$ </w:t>
      </w:r>
      <w:proofErr w:type="spellStart"/>
      <w:proofErr w:type="gramStart"/>
      <w:r>
        <w:t>git</w:t>
      </w:r>
      <w:proofErr w:type="spellEnd"/>
      <w:proofErr w:type="gramEnd"/>
      <w:r>
        <w:t xml:space="preserve"> ls-files --cached</w:t>
      </w:r>
    </w:p>
    <w:p w:rsidR="009134CB" w:rsidRDefault="009134CB" w:rsidP="00A24C39">
      <w:pPr>
        <w:pStyle w:val="CmdCode"/>
      </w:pPr>
      <w:r>
        <w:t>test.txt</w:t>
      </w:r>
    </w:p>
    <w:p w:rsidR="009134CB" w:rsidRDefault="009134CB" w:rsidP="009134CB">
      <w:pPr>
        <w:spacing w:after="0"/>
      </w:pPr>
    </w:p>
    <w:p w:rsidR="009134CB" w:rsidRDefault="009134CB" w:rsidP="009134CB">
      <w:pPr>
        <w:spacing w:after="0"/>
      </w:pPr>
      <w:r>
        <w:t xml:space="preserve">OK, so we have a blob in staging. Now, you can use </w:t>
      </w:r>
      <w:proofErr w:type="spellStart"/>
      <w:r w:rsidRPr="00A24C39">
        <w:rPr>
          <w:rStyle w:val="CmdCodeChar"/>
        </w:rPr>
        <w:t>git</w:t>
      </w:r>
      <w:proofErr w:type="spellEnd"/>
      <w:r w:rsidRPr="00A24C39">
        <w:rPr>
          <w:rStyle w:val="CmdCodeChar"/>
        </w:rPr>
        <w:t xml:space="preserve"> write-tree</w:t>
      </w:r>
      <w:r>
        <w:t xml:space="preserve"> to write the staging area out to a tree object. No </w:t>
      </w:r>
      <w:r w:rsidRPr="00A24C39">
        <w:rPr>
          <w:rStyle w:val="CmdCodeChar"/>
        </w:rPr>
        <w:t>-w</w:t>
      </w:r>
      <w:r>
        <w:t xml:space="preserve"> option is needed — calling this command automatically creates a tree object from the state of the index if that tree doesn’t yet exist:</w:t>
      </w:r>
    </w:p>
    <w:p w:rsidR="009134CB" w:rsidRDefault="009134CB" w:rsidP="009134CB">
      <w:pPr>
        <w:spacing w:after="0"/>
      </w:pPr>
    </w:p>
    <w:p w:rsidR="009134CB" w:rsidRDefault="009134CB" w:rsidP="00A24C39">
      <w:pPr>
        <w:pStyle w:val="CmdCode"/>
      </w:pPr>
      <w:r>
        <w:t xml:space="preserve">$ </w:t>
      </w:r>
      <w:proofErr w:type="spellStart"/>
      <w:proofErr w:type="gramStart"/>
      <w:r>
        <w:t>git</w:t>
      </w:r>
      <w:proofErr w:type="spellEnd"/>
      <w:proofErr w:type="gramEnd"/>
      <w:r>
        <w:t xml:space="preserve"> write-tree</w:t>
      </w:r>
    </w:p>
    <w:p w:rsidR="009134CB" w:rsidRDefault="009134CB" w:rsidP="00A24C39">
      <w:pPr>
        <w:pStyle w:val="CmdCode"/>
      </w:pPr>
      <w:r>
        <w:t>d8329fc1cc938780ffdd9f94e0d364e0ea74f579</w:t>
      </w:r>
    </w:p>
    <w:p w:rsidR="009134CB" w:rsidRDefault="009134CB" w:rsidP="009134CB">
      <w:pPr>
        <w:spacing w:after="0"/>
      </w:pPr>
    </w:p>
    <w:p w:rsidR="009134CB" w:rsidRDefault="009134CB" w:rsidP="009134CB">
      <w:pPr>
        <w:spacing w:after="0"/>
      </w:pPr>
      <w:r>
        <w:t>Let's look into the tree object:</w:t>
      </w:r>
    </w:p>
    <w:p w:rsidR="009134CB" w:rsidRDefault="009134CB" w:rsidP="00A24C39">
      <w:pPr>
        <w:pStyle w:val="CmdCode"/>
      </w:pPr>
      <w:r>
        <w:t xml:space="preserve">$ </w:t>
      </w:r>
      <w:proofErr w:type="spellStart"/>
      <w:proofErr w:type="gramStart"/>
      <w:r>
        <w:t>git</w:t>
      </w:r>
      <w:proofErr w:type="spellEnd"/>
      <w:proofErr w:type="gramEnd"/>
      <w:r>
        <w:t xml:space="preserve"> cat-file -p d8329</w:t>
      </w:r>
    </w:p>
    <w:p w:rsidR="009134CB" w:rsidRDefault="009134CB" w:rsidP="00A24C39">
      <w:pPr>
        <w:pStyle w:val="CmdCode"/>
      </w:pPr>
      <w:r>
        <w:t>100644 blob 83baae61804e65cc73a7201a7252750c76066a30    test.txt</w:t>
      </w:r>
    </w:p>
    <w:p w:rsidR="009134CB" w:rsidRDefault="009134CB" w:rsidP="009134CB">
      <w:pPr>
        <w:spacing w:after="0"/>
      </w:pPr>
      <w:proofErr w:type="gramStart"/>
      <w:r>
        <w:t>and</w:t>
      </w:r>
      <w:proofErr w:type="gramEnd"/>
      <w:r>
        <w:t xml:space="preserve"> its type:</w:t>
      </w:r>
    </w:p>
    <w:p w:rsidR="009134CB" w:rsidRDefault="009134CB" w:rsidP="00A24C39">
      <w:pPr>
        <w:pStyle w:val="CmdCode"/>
      </w:pPr>
      <w:r>
        <w:t xml:space="preserve">$ </w:t>
      </w:r>
      <w:proofErr w:type="spellStart"/>
      <w:proofErr w:type="gramStart"/>
      <w:r>
        <w:t>git</w:t>
      </w:r>
      <w:proofErr w:type="spellEnd"/>
      <w:proofErr w:type="gramEnd"/>
      <w:r>
        <w:t xml:space="preserve"> cat-file -t d8329</w:t>
      </w:r>
    </w:p>
    <w:p w:rsidR="009134CB" w:rsidRDefault="009134CB" w:rsidP="00A24C39">
      <w:pPr>
        <w:pStyle w:val="CmdCode"/>
      </w:pPr>
      <w:proofErr w:type="gramStart"/>
      <w:r>
        <w:t>tree</w:t>
      </w:r>
      <w:proofErr w:type="gramEnd"/>
    </w:p>
    <w:p w:rsidR="009134CB" w:rsidRDefault="009134CB" w:rsidP="009134CB">
      <w:pPr>
        <w:spacing w:after="0"/>
      </w:pPr>
    </w:p>
    <w:p w:rsidR="009134CB" w:rsidRDefault="009134CB" w:rsidP="009134CB">
      <w:pPr>
        <w:spacing w:after="0"/>
      </w:pPr>
      <w:r>
        <w:t>We’ll now create a new tree with the second version of test.txt and a new file as well:</w:t>
      </w:r>
    </w:p>
    <w:p w:rsidR="009134CB" w:rsidRDefault="009134CB" w:rsidP="00A24C39">
      <w:pPr>
        <w:pStyle w:val="CmdCode"/>
      </w:pPr>
      <w:r>
        <w:t xml:space="preserve">$ </w:t>
      </w:r>
      <w:proofErr w:type="spellStart"/>
      <w:proofErr w:type="gramStart"/>
      <w:r>
        <w:t>git</w:t>
      </w:r>
      <w:proofErr w:type="spellEnd"/>
      <w:proofErr w:type="gramEnd"/>
      <w:r>
        <w:t xml:space="preserve"> update-index --add --</w:t>
      </w:r>
      <w:proofErr w:type="spellStart"/>
      <w:r>
        <w:t>cacheinfo</w:t>
      </w:r>
      <w:proofErr w:type="spellEnd"/>
      <w:r>
        <w:t xml:space="preserve"> 100644 1f7a7a472abf3dd9643fd615f6da379c4acb3e3a test.txt</w:t>
      </w:r>
    </w:p>
    <w:p w:rsidR="009134CB" w:rsidRDefault="009134CB" w:rsidP="009134CB">
      <w:pPr>
        <w:spacing w:after="0"/>
      </w:pPr>
    </w:p>
    <w:p w:rsidR="009134CB" w:rsidRDefault="009134CB" w:rsidP="009134CB">
      <w:pPr>
        <w:spacing w:after="0"/>
      </w:pPr>
      <w:r>
        <w:t>Let's add a new file as well:</w:t>
      </w:r>
    </w:p>
    <w:p w:rsidR="009134CB" w:rsidRDefault="009134CB" w:rsidP="00A24C39">
      <w:pPr>
        <w:pStyle w:val="CmdCode"/>
      </w:pPr>
      <w:r>
        <w:t xml:space="preserve">$ </w:t>
      </w:r>
      <w:proofErr w:type="gramStart"/>
      <w:r>
        <w:t>echo</w:t>
      </w:r>
      <w:proofErr w:type="gramEnd"/>
      <w:r>
        <w:t xml:space="preserve"> 'new file' &gt; new.txt</w:t>
      </w:r>
    </w:p>
    <w:p w:rsidR="009134CB" w:rsidRDefault="009134CB" w:rsidP="00A24C39">
      <w:pPr>
        <w:pStyle w:val="CmdCode"/>
      </w:pPr>
      <w:r>
        <w:t xml:space="preserve">$ </w:t>
      </w:r>
      <w:proofErr w:type="spellStart"/>
      <w:proofErr w:type="gramStart"/>
      <w:r>
        <w:t>git</w:t>
      </w:r>
      <w:proofErr w:type="spellEnd"/>
      <w:proofErr w:type="gramEnd"/>
      <w:r>
        <w:t xml:space="preserve"> update-index --add new.txt</w:t>
      </w:r>
    </w:p>
    <w:p w:rsidR="009134CB" w:rsidRDefault="009134CB" w:rsidP="009134CB">
      <w:pPr>
        <w:spacing w:after="0"/>
      </w:pPr>
    </w:p>
    <w:p w:rsidR="009134CB" w:rsidRDefault="009134CB" w:rsidP="009134CB">
      <w:pPr>
        <w:spacing w:after="0"/>
      </w:pPr>
      <w:r>
        <w:t>The staging area now has the new version of test.txt as well as the new file new.txt. Write out that tree (recording the state of the staging area or index to a tree object) and see what it looks like:</w:t>
      </w:r>
    </w:p>
    <w:p w:rsidR="009134CB" w:rsidRDefault="009134CB" w:rsidP="009134CB">
      <w:pPr>
        <w:spacing w:after="0"/>
      </w:pPr>
    </w:p>
    <w:p w:rsidR="009134CB" w:rsidRDefault="009134CB" w:rsidP="00A24C39">
      <w:pPr>
        <w:pStyle w:val="CmdCode"/>
      </w:pPr>
      <w:r>
        <w:t xml:space="preserve">$ </w:t>
      </w:r>
      <w:proofErr w:type="spellStart"/>
      <w:proofErr w:type="gramStart"/>
      <w:r>
        <w:t>git</w:t>
      </w:r>
      <w:proofErr w:type="spellEnd"/>
      <w:proofErr w:type="gramEnd"/>
      <w:r>
        <w:t xml:space="preserve"> write-tree</w:t>
      </w:r>
    </w:p>
    <w:p w:rsidR="009134CB" w:rsidRDefault="009134CB" w:rsidP="00A24C39">
      <w:pPr>
        <w:pStyle w:val="CmdCode"/>
      </w:pPr>
      <w:r>
        <w:t>0155eb4229851634a0f03eb265b69f5a2d56f341</w:t>
      </w:r>
    </w:p>
    <w:p w:rsidR="009134CB" w:rsidRDefault="009134CB" w:rsidP="009134CB">
      <w:pPr>
        <w:spacing w:after="0"/>
      </w:pPr>
    </w:p>
    <w:p w:rsidR="009134CB" w:rsidRDefault="009134CB" w:rsidP="009134CB">
      <w:pPr>
        <w:spacing w:after="0"/>
      </w:pPr>
      <w:r>
        <w:t>Looking into the new tree:</w:t>
      </w:r>
    </w:p>
    <w:p w:rsidR="009134CB" w:rsidRDefault="009134CB" w:rsidP="00A24C39">
      <w:pPr>
        <w:pStyle w:val="CmdCode"/>
      </w:pPr>
      <w:r>
        <w:t xml:space="preserve">$ </w:t>
      </w:r>
      <w:proofErr w:type="spellStart"/>
      <w:proofErr w:type="gramStart"/>
      <w:r>
        <w:t>git</w:t>
      </w:r>
      <w:proofErr w:type="spellEnd"/>
      <w:proofErr w:type="gramEnd"/>
      <w:r>
        <w:t xml:space="preserve"> cat-file -p 0155eb4229851634a0f03eb265b69f5a2d56f341</w:t>
      </w:r>
    </w:p>
    <w:p w:rsidR="009134CB" w:rsidRDefault="009134CB" w:rsidP="00A24C39">
      <w:pPr>
        <w:pStyle w:val="CmdCode"/>
      </w:pPr>
      <w:r>
        <w:t>100644 blob fa49b077972391ad58037050f2a75f74e3671e92    new.txt</w:t>
      </w:r>
    </w:p>
    <w:p w:rsidR="009134CB" w:rsidRDefault="009134CB" w:rsidP="00A24C39">
      <w:pPr>
        <w:pStyle w:val="CmdCode"/>
      </w:pPr>
      <w:r>
        <w:t>100644 blob 1f7a7a472abf3dd9643fd615f6da379c4acb3e3a    test.txt</w:t>
      </w:r>
    </w:p>
    <w:p w:rsidR="009134CB" w:rsidRDefault="009134CB" w:rsidP="009134CB">
      <w:pPr>
        <w:spacing w:after="0"/>
      </w:pPr>
    </w:p>
    <w:p w:rsidR="009134CB" w:rsidRDefault="009134CB" w:rsidP="009134CB">
      <w:pPr>
        <w:spacing w:after="0"/>
      </w:pPr>
      <w:r>
        <w:t xml:space="preserve">Notice that this tree has both file entries and also that the test.txt SHA-1 is the “version 2” SHA-1 from earlier (1f7a7a). Just for fun, you’ll add the first tree as a subdirectory into this one. You can read trees into your staging area by calling </w:t>
      </w:r>
      <w:proofErr w:type="spellStart"/>
      <w:r w:rsidRPr="009810E9">
        <w:rPr>
          <w:rStyle w:val="CmdCodeChar"/>
        </w:rPr>
        <w:t>git</w:t>
      </w:r>
      <w:proofErr w:type="spellEnd"/>
      <w:r w:rsidRPr="009810E9">
        <w:rPr>
          <w:rStyle w:val="CmdCodeChar"/>
        </w:rPr>
        <w:t xml:space="preserve"> read-tree</w:t>
      </w:r>
      <w:r>
        <w:t xml:space="preserve">. In this case, you can read an existing tree into your staging area as a subtree by using the </w:t>
      </w:r>
      <w:r w:rsidRPr="009810E9">
        <w:rPr>
          <w:rStyle w:val="CmdCodeChar"/>
        </w:rPr>
        <w:t>--prefix</w:t>
      </w:r>
      <w:r>
        <w:t xml:space="preserve"> option with this command:</w:t>
      </w:r>
    </w:p>
    <w:p w:rsidR="009134CB" w:rsidRDefault="009134CB" w:rsidP="009810E9">
      <w:pPr>
        <w:pStyle w:val="CmdCode"/>
      </w:pPr>
      <w:r>
        <w:t xml:space="preserve">$ </w:t>
      </w:r>
      <w:proofErr w:type="spellStart"/>
      <w:proofErr w:type="gramStart"/>
      <w:r>
        <w:t>git</w:t>
      </w:r>
      <w:proofErr w:type="spellEnd"/>
      <w:proofErr w:type="gramEnd"/>
      <w:r>
        <w:t xml:space="preserve"> read-tree --prefix=</w:t>
      </w:r>
      <w:proofErr w:type="spellStart"/>
      <w:r>
        <w:t>bak</w:t>
      </w:r>
      <w:proofErr w:type="spellEnd"/>
      <w:r>
        <w:t xml:space="preserve"> d8329fc1cc938780ffdd9f94e0d364e0ea74f579</w:t>
      </w:r>
    </w:p>
    <w:p w:rsidR="009134CB" w:rsidRDefault="009134CB" w:rsidP="009134CB">
      <w:pPr>
        <w:spacing w:after="0"/>
      </w:pPr>
      <w:r>
        <w:t>Note that d8329fc1cc938780ffdd9f94e0d364e0ea74f579 is the SHA-1 ID from the tree we created earlier.</w:t>
      </w:r>
    </w:p>
    <w:p w:rsidR="009134CB" w:rsidRDefault="009134CB" w:rsidP="009134CB">
      <w:pPr>
        <w:spacing w:after="0"/>
      </w:pPr>
    </w:p>
    <w:p w:rsidR="009134CB" w:rsidRDefault="009134CB" w:rsidP="009134CB">
      <w:pPr>
        <w:spacing w:after="0"/>
      </w:pPr>
      <w:r>
        <w:t xml:space="preserve">Looking at staging now, we see an additional item, </w:t>
      </w:r>
      <w:proofErr w:type="spellStart"/>
      <w:r>
        <w:t>bak</w:t>
      </w:r>
      <w:proofErr w:type="spellEnd"/>
      <w:r>
        <w:t>/test.txt:</w:t>
      </w:r>
    </w:p>
    <w:p w:rsidR="009134CB" w:rsidRDefault="009134CB" w:rsidP="009810E9">
      <w:pPr>
        <w:pStyle w:val="CmdCode"/>
      </w:pPr>
      <w:r>
        <w:t xml:space="preserve">$ </w:t>
      </w:r>
      <w:proofErr w:type="spellStart"/>
      <w:proofErr w:type="gramStart"/>
      <w:r>
        <w:t>git</w:t>
      </w:r>
      <w:proofErr w:type="spellEnd"/>
      <w:proofErr w:type="gramEnd"/>
      <w:r>
        <w:t xml:space="preserve"> ls-files --cached</w:t>
      </w:r>
    </w:p>
    <w:p w:rsidR="009134CB" w:rsidRDefault="009134CB" w:rsidP="009810E9">
      <w:pPr>
        <w:pStyle w:val="CmdCode"/>
      </w:pPr>
      <w:proofErr w:type="spellStart"/>
      <w:proofErr w:type="gramStart"/>
      <w:r>
        <w:t>bak</w:t>
      </w:r>
      <w:proofErr w:type="spellEnd"/>
      <w:r>
        <w:t>/test.txt</w:t>
      </w:r>
      <w:proofErr w:type="gramEnd"/>
    </w:p>
    <w:p w:rsidR="009134CB" w:rsidRDefault="009134CB" w:rsidP="009810E9">
      <w:pPr>
        <w:pStyle w:val="CmdCode"/>
      </w:pPr>
      <w:r>
        <w:t>new.txt</w:t>
      </w:r>
    </w:p>
    <w:p w:rsidR="009134CB" w:rsidRDefault="009134CB" w:rsidP="009810E9">
      <w:pPr>
        <w:pStyle w:val="CmdCode"/>
      </w:pPr>
      <w:r>
        <w:t>test.txt</w:t>
      </w:r>
    </w:p>
    <w:p w:rsidR="009134CB" w:rsidRDefault="009134CB" w:rsidP="009134CB">
      <w:pPr>
        <w:spacing w:after="0"/>
      </w:pPr>
    </w:p>
    <w:p w:rsidR="009134CB" w:rsidRDefault="009134CB" w:rsidP="009134CB">
      <w:pPr>
        <w:spacing w:after="0"/>
      </w:pPr>
      <w:r>
        <w:t xml:space="preserve">Let's add the </w:t>
      </w:r>
      <w:proofErr w:type="spellStart"/>
      <w:r>
        <w:t>bak</w:t>
      </w:r>
      <w:proofErr w:type="spellEnd"/>
      <w:r>
        <w:t xml:space="preserve"> tree:</w:t>
      </w:r>
    </w:p>
    <w:p w:rsidR="009134CB" w:rsidRDefault="009134CB" w:rsidP="009810E9">
      <w:pPr>
        <w:pStyle w:val="CmdCode"/>
      </w:pPr>
      <w:r>
        <w:t xml:space="preserve">$ </w:t>
      </w:r>
      <w:proofErr w:type="spellStart"/>
      <w:proofErr w:type="gramStart"/>
      <w:r>
        <w:t>git</w:t>
      </w:r>
      <w:proofErr w:type="spellEnd"/>
      <w:proofErr w:type="gramEnd"/>
      <w:r>
        <w:t xml:space="preserve"> write-tree</w:t>
      </w:r>
    </w:p>
    <w:p w:rsidR="009134CB" w:rsidRDefault="009134CB" w:rsidP="009810E9">
      <w:pPr>
        <w:pStyle w:val="CmdCode"/>
      </w:pPr>
      <w:r>
        <w:t>3c4e9cd789d88d8d89c1073707c3585e41b0e614</w:t>
      </w:r>
    </w:p>
    <w:p w:rsidR="009134CB" w:rsidRDefault="009810E9" w:rsidP="009810E9">
      <w:pPr>
        <w:pStyle w:val="CmdCode"/>
      </w:pPr>
      <w:proofErr w:type="gramStart"/>
      <w:r w:rsidRPr="00A373F2">
        <w:rPr>
          <w:rFonts w:asciiTheme="minorHAnsi" w:hAnsiTheme="minorHAnsi" w:cstheme="minorBidi"/>
          <w:sz w:val="22"/>
          <w:szCs w:val="22"/>
        </w:rPr>
        <w:lastRenderedPageBreak/>
        <w:t>and</w:t>
      </w:r>
      <w:proofErr w:type="gramEnd"/>
      <w:r w:rsidRPr="00A373F2">
        <w:rPr>
          <w:rFonts w:asciiTheme="minorHAnsi" w:hAnsiTheme="minorHAnsi" w:cstheme="minorBidi"/>
          <w:sz w:val="22"/>
          <w:szCs w:val="22"/>
        </w:rPr>
        <w:t xml:space="preserve"> let’s look into it</w:t>
      </w:r>
      <w:r w:rsidRPr="00A373F2">
        <w:t>:</w:t>
      </w:r>
      <w:r>
        <w:br/>
      </w:r>
      <w:r w:rsidR="009134CB">
        <w:t xml:space="preserve">$ </w:t>
      </w:r>
      <w:proofErr w:type="spellStart"/>
      <w:r w:rsidR="009134CB">
        <w:t>git</w:t>
      </w:r>
      <w:proofErr w:type="spellEnd"/>
      <w:r w:rsidR="009134CB">
        <w:t xml:space="preserve"> cat-file -p 3c4e9cd789d88d8d89c1073707c3585e41b0e614</w:t>
      </w:r>
    </w:p>
    <w:p w:rsidR="009134CB" w:rsidRDefault="009134CB" w:rsidP="009810E9">
      <w:pPr>
        <w:pStyle w:val="CmdCode"/>
      </w:pPr>
      <w:r>
        <w:t xml:space="preserve">040000 tree d8329fc1cc938780ffdd9f94e0d364e0ea74f579    </w:t>
      </w:r>
      <w:proofErr w:type="spellStart"/>
      <w:r>
        <w:t>bak</w:t>
      </w:r>
      <w:proofErr w:type="spellEnd"/>
    </w:p>
    <w:p w:rsidR="009134CB" w:rsidRDefault="009134CB" w:rsidP="009810E9">
      <w:pPr>
        <w:pStyle w:val="CmdCode"/>
      </w:pPr>
      <w:r>
        <w:t>100644 blob fa49b077972391ad58037050f2a75f74e3671e92    new.txt</w:t>
      </w:r>
    </w:p>
    <w:p w:rsidR="009134CB" w:rsidRDefault="009134CB" w:rsidP="009810E9">
      <w:pPr>
        <w:pStyle w:val="CmdCode"/>
      </w:pPr>
      <w:r>
        <w:t>100644 blob 1f7a7a472abf3dd9643fd615f6da379c4acb3e3a    test.txt</w:t>
      </w:r>
    </w:p>
    <w:p w:rsidR="009134CB" w:rsidRDefault="009134CB" w:rsidP="009134CB">
      <w:pPr>
        <w:spacing w:after="0"/>
      </w:pPr>
    </w:p>
    <w:p w:rsidR="009810E9" w:rsidRDefault="009134CB" w:rsidP="009134CB">
      <w:pPr>
        <w:spacing w:after="0"/>
      </w:pPr>
      <w:r w:rsidRPr="009134CB">
        <w:t xml:space="preserve">You can think of the data that </w:t>
      </w:r>
      <w:r w:rsidR="007F1854">
        <w:t xml:space="preserve">the </w:t>
      </w:r>
      <w:proofErr w:type="spellStart"/>
      <w:r w:rsidR="007F1854">
        <w:t>g</w:t>
      </w:r>
      <w:r w:rsidRPr="009134CB">
        <w:t>it</w:t>
      </w:r>
      <w:proofErr w:type="spellEnd"/>
      <w:r w:rsidRPr="009134CB">
        <w:t xml:space="preserve"> contains for these structures as being like this:</w:t>
      </w:r>
    </w:p>
    <w:p w:rsidR="005A76CF" w:rsidRDefault="009134CB" w:rsidP="009810E9">
      <w:pPr>
        <w:spacing w:after="0"/>
        <w:jc w:val="center"/>
      </w:pPr>
      <w:r>
        <w:br/>
      </w:r>
      <w:r w:rsidRPr="009134CB">
        <w:rPr>
          <w:noProof/>
        </w:rPr>
        <w:drawing>
          <wp:inline distT="0" distB="0" distL="0" distR="0">
            <wp:extent cx="4083104" cy="3024899"/>
            <wp:effectExtent l="0" t="0" r="0" b="0"/>
            <wp:docPr id="1" name="Picture 1" descr="The content structure of your current Git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content structure of your current Git data."/>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096106" cy="3034531"/>
                    </a:xfrm>
                    <a:prstGeom prst="rect">
                      <a:avLst/>
                    </a:prstGeom>
                    <a:noFill/>
                    <a:ln>
                      <a:noFill/>
                    </a:ln>
                  </pic:spPr>
                </pic:pic>
              </a:graphicData>
            </a:graphic>
          </wp:inline>
        </w:drawing>
      </w:r>
    </w:p>
    <w:p w:rsidR="007F1854" w:rsidRDefault="007F1854" w:rsidP="009134CB">
      <w:pPr>
        <w:spacing w:after="0"/>
      </w:pPr>
    </w:p>
    <w:p w:rsidR="009134CB" w:rsidRDefault="00644FE7" w:rsidP="009134CB">
      <w:pPr>
        <w:spacing w:after="0"/>
      </w:pPr>
      <w:r w:rsidRPr="00644FE7">
        <w:t xml:space="preserve">You now have three trees (d8329fc1cc938780ffdd9f94e0d364e0ea74f579 with test.txt 'version 1', 0155eb4229851634a0f03eb265b69f5a2d56f341 that formally had new.txt and test.txt 'version 2', and the latest tree 3c4e9cd789d88d8d89c1073707c3585e41b0e614 with the d8329fc1cc938780ffdd9f94e0d364e0ea74f579 tree as well as new.txt and test.txt 'version 2' blobs) that represent the different snapshots of your </w:t>
      </w:r>
      <w:r>
        <w:t xml:space="preserve">project that you want to track. That’s the good news. Bad news; </w:t>
      </w:r>
      <w:r w:rsidRPr="00644FE7">
        <w:t>you still have to remember all three SHA-1 values in order to recall the snapshots. You also don’t have any information about who saved the snapshots, when they were saved, or why they were saved. Remedy...enter the commit object.</w:t>
      </w:r>
    </w:p>
    <w:p w:rsidR="007A62BE" w:rsidRDefault="007A62BE" w:rsidP="009134CB">
      <w:pPr>
        <w:spacing w:after="0"/>
      </w:pPr>
    </w:p>
    <w:p w:rsidR="009810E9" w:rsidRDefault="009810E9" w:rsidP="00B92774">
      <w:pPr>
        <w:pStyle w:val="Heading2"/>
      </w:pPr>
      <w:proofErr w:type="gramStart"/>
      <w:r>
        <w:t>commit</w:t>
      </w:r>
      <w:proofErr w:type="gramEnd"/>
      <w:r>
        <w:t xml:space="preserve"> object</w:t>
      </w:r>
    </w:p>
    <w:p w:rsidR="007A62BE" w:rsidRDefault="007A62BE" w:rsidP="007A62BE">
      <w:pPr>
        <w:spacing w:after="0"/>
      </w:pPr>
      <w:r>
        <w:t>To create a commit object, you call commit-tree and specify a single tree SHA-1 and which commit objects, if any, directly preceded it. Start with the first tree you wrote:</w:t>
      </w:r>
    </w:p>
    <w:p w:rsidR="007A62BE" w:rsidRDefault="007A62BE" w:rsidP="009810E9">
      <w:pPr>
        <w:pStyle w:val="CmdCode"/>
      </w:pPr>
      <w:r>
        <w:t xml:space="preserve">$ </w:t>
      </w:r>
      <w:proofErr w:type="gramStart"/>
      <w:r>
        <w:t>echo</w:t>
      </w:r>
      <w:proofErr w:type="gramEnd"/>
      <w:r>
        <w:t xml:space="preserve"> 'First commit' | </w:t>
      </w:r>
      <w:proofErr w:type="spellStart"/>
      <w:r>
        <w:t>git</w:t>
      </w:r>
      <w:proofErr w:type="spellEnd"/>
      <w:r>
        <w:t xml:space="preserve"> commit-tree d8329f</w:t>
      </w:r>
    </w:p>
    <w:p w:rsidR="007A62BE" w:rsidRDefault="007A62BE" w:rsidP="009810E9">
      <w:pPr>
        <w:pStyle w:val="CmdCode"/>
      </w:pPr>
      <w:r>
        <w:t>ba89b6b0fced65ccb90fe4ff27327a8c3b551e64</w:t>
      </w:r>
    </w:p>
    <w:p w:rsidR="007A62BE" w:rsidRDefault="007A62BE" w:rsidP="007A62BE">
      <w:pPr>
        <w:spacing w:after="0"/>
      </w:pPr>
    </w:p>
    <w:p w:rsidR="007A62BE" w:rsidRDefault="007A62BE" w:rsidP="007A62BE">
      <w:pPr>
        <w:spacing w:after="0"/>
      </w:pPr>
      <w:r>
        <w:t>Now you can look at your new commit object:</w:t>
      </w:r>
    </w:p>
    <w:p w:rsidR="007A62BE" w:rsidRDefault="007A62BE" w:rsidP="009810E9">
      <w:pPr>
        <w:pStyle w:val="CmdCode"/>
      </w:pPr>
      <w:r>
        <w:t xml:space="preserve">$ </w:t>
      </w:r>
      <w:proofErr w:type="spellStart"/>
      <w:proofErr w:type="gramStart"/>
      <w:r>
        <w:t>git</w:t>
      </w:r>
      <w:proofErr w:type="spellEnd"/>
      <w:proofErr w:type="gramEnd"/>
      <w:r>
        <w:t xml:space="preserve"> cat-file -p ba89b</w:t>
      </w:r>
    </w:p>
    <w:p w:rsidR="007A62BE" w:rsidRDefault="007A62BE" w:rsidP="009810E9">
      <w:pPr>
        <w:pStyle w:val="CmdCode"/>
      </w:pPr>
      <w:proofErr w:type="gramStart"/>
      <w:r>
        <w:t>tree</w:t>
      </w:r>
      <w:proofErr w:type="gramEnd"/>
      <w:r>
        <w:t xml:space="preserve"> d8329fc1cc938780ffdd9f94e0d364e0ea74f579</w:t>
      </w:r>
    </w:p>
    <w:p w:rsidR="007A62BE" w:rsidRDefault="007A62BE" w:rsidP="009810E9">
      <w:pPr>
        <w:pStyle w:val="CmdCode"/>
      </w:pPr>
      <w:proofErr w:type="gramStart"/>
      <w:r>
        <w:t>author</w:t>
      </w:r>
      <w:proofErr w:type="gramEnd"/>
      <w:r>
        <w:t xml:space="preserve"> Mark McFadden &lt;m2web@yahoo.com&gt; 1592405875 -0400</w:t>
      </w:r>
    </w:p>
    <w:p w:rsidR="007A62BE" w:rsidRDefault="007A62BE" w:rsidP="009810E9">
      <w:pPr>
        <w:pStyle w:val="CmdCode"/>
      </w:pPr>
      <w:proofErr w:type="gramStart"/>
      <w:r>
        <w:lastRenderedPageBreak/>
        <w:t>committer</w:t>
      </w:r>
      <w:proofErr w:type="gramEnd"/>
      <w:r>
        <w:t xml:space="preserve"> Mark McFadden &lt;m2web@yahoo.com&gt; 1592405875 -0400</w:t>
      </w:r>
    </w:p>
    <w:p w:rsidR="007A62BE" w:rsidRDefault="007A62BE" w:rsidP="007A62BE">
      <w:pPr>
        <w:spacing w:after="0"/>
      </w:pPr>
    </w:p>
    <w:p w:rsidR="007A62BE" w:rsidRDefault="007A62BE" w:rsidP="009810E9">
      <w:pPr>
        <w:pStyle w:val="CmdCode"/>
      </w:pPr>
      <w:r>
        <w:t>First commit</w:t>
      </w:r>
    </w:p>
    <w:p w:rsidR="007A62BE" w:rsidRDefault="007A62BE" w:rsidP="007A62BE">
      <w:pPr>
        <w:spacing w:after="0"/>
      </w:pPr>
    </w:p>
    <w:p w:rsidR="007A62BE" w:rsidRDefault="007A62BE" w:rsidP="007A62BE">
      <w:pPr>
        <w:spacing w:after="0"/>
      </w:pPr>
      <w:r>
        <w:t xml:space="preserve">The format for a commit object is simple: </w:t>
      </w:r>
    </w:p>
    <w:p w:rsidR="007A62BE" w:rsidRDefault="007A62BE" w:rsidP="007A62BE">
      <w:pPr>
        <w:spacing w:after="0"/>
      </w:pPr>
      <w:r>
        <w:t xml:space="preserve">(1) </w:t>
      </w:r>
      <w:proofErr w:type="gramStart"/>
      <w:r>
        <w:t>it</w:t>
      </w:r>
      <w:proofErr w:type="gramEnd"/>
      <w:r>
        <w:t xml:space="preserve"> specifies the top-level tree for the snapshot of the project at that point.</w:t>
      </w:r>
    </w:p>
    <w:p w:rsidR="007A62BE" w:rsidRDefault="007A62BE" w:rsidP="007A62BE">
      <w:pPr>
        <w:spacing w:after="0"/>
      </w:pPr>
      <w:r>
        <w:t xml:space="preserve">(2) </w:t>
      </w:r>
      <w:proofErr w:type="gramStart"/>
      <w:r>
        <w:t>the</w:t>
      </w:r>
      <w:proofErr w:type="gramEnd"/>
      <w:r>
        <w:t xml:space="preserve"> parent commits if any (the commit object described above does not have any parents as it is the first commit)</w:t>
      </w:r>
    </w:p>
    <w:p w:rsidR="007A62BE" w:rsidRDefault="007A62BE" w:rsidP="007A62BE">
      <w:pPr>
        <w:spacing w:after="0"/>
      </w:pPr>
      <w:r>
        <w:t xml:space="preserve">(3) </w:t>
      </w:r>
      <w:proofErr w:type="gramStart"/>
      <w:r>
        <w:t>the</w:t>
      </w:r>
      <w:proofErr w:type="gramEnd"/>
      <w:r>
        <w:t xml:space="preserve"> author/committer information (which use</w:t>
      </w:r>
      <w:r>
        <w:br/>
      </w:r>
      <w:r w:rsidRPr="007A62BE">
        <w:t>(4) a blank line, and then the commit</w:t>
      </w:r>
      <w:r>
        <w:t xml:space="preserve"> message</w:t>
      </w:r>
    </w:p>
    <w:p w:rsidR="007A62BE" w:rsidRDefault="007A62BE" w:rsidP="007A62BE">
      <w:pPr>
        <w:spacing w:after="0"/>
      </w:pPr>
    </w:p>
    <w:p w:rsidR="00407D8A" w:rsidRDefault="00407D8A" w:rsidP="00407D8A">
      <w:pPr>
        <w:spacing w:after="0"/>
      </w:pPr>
      <w:r>
        <w:t>Next, we’ll write the other two commit objects, each referencing the commit that came directly before it:</w:t>
      </w:r>
    </w:p>
    <w:p w:rsidR="00407D8A" w:rsidRDefault="00407D8A" w:rsidP="00407D8A">
      <w:pPr>
        <w:spacing w:after="0"/>
      </w:pPr>
    </w:p>
    <w:p w:rsidR="00407D8A" w:rsidRDefault="00407D8A" w:rsidP="009810E9">
      <w:pPr>
        <w:pStyle w:val="CmdCode"/>
      </w:pPr>
      <w:r>
        <w:t xml:space="preserve">$ </w:t>
      </w:r>
      <w:proofErr w:type="gramStart"/>
      <w:r>
        <w:t>echo</w:t>
      </w:r>
      <w:proofErr w:type="gramEnd"/>
      <w:r>
        <w:t xml:space="preserve"> 'Second commit' | </w:t>
      </w:r>
      <w:proofErr w:type="spellStart"/>
      <w:r>
        <w:t>git</w:t>
      </w:r>
      <w:proofErr w:type="spellEnd"/>
      <w:r>
        <w:t xml:space="preserve"> commit-tree 0155eb -p ba89b</w:t>
      </w:r>
    </w:p>
    <w:p w:rsidR="00407D8A" w:rsidRDefault="00407D8A" w:rsidP="009810E9">
      <w:pPr>
        <w:pStyle w:val="CmdCode"/>
      </w:pPr>
      <w:r>
        <w:t>fe4e9cf5fd9207848eeb9efedfb3e703290610b3</w:t>
      </w:r>
    </w:p>
    <w:p w:rsidR="00407D8A" w:rsidRDefault="00407D8A" w:rsidP="009810E9">
      <w:pPr>
        <w:pStyle w:val="CmdCode"/>
      </w:pPr>
      <w:r>
        <w:t xml:space="preserve">$ </w:t>
      </w:r>
      <w:proofErr w:type="gramStart"/>
      <w:r>
        <w:t>echo</w:t>
      </w:r>
      <w:proofErr w:type="gramEnd"/>
      <w:r>
        <w:t xml:space="preserve"> 'Third commit'  | </w:t>
      </w:r>
      <w:proofErr w:type="spellStart"/>
      <w:r>
        <w:t>git</w:t>
      </w:r>
      <w:proofErr w:type="spellEnd"/>
      <w:r>
        <w:t xml:space="preserve"> commit-tree 3c4e9c -p fe4e9</w:t>
      </w:r>
    </w:p>
    <w:p w:rsidR="00407D8A" w:rsidRDefault="00407D8A" w:rsidP="009810E9">
      <w:pPr>
        <w:pStyle w:val="CmdCode"/>
      </w:pPr>
      <w:r>
        <w:t>9789529a6093286a847f440bbdde806c9778757a</w:t>
      </w:r>
    </w:p>
    <w:p w:rsidR="00407D8A" w:rsidRDefault="00407D8A" w:rsidP="00407D8A">
      <w:pPr>
        <w:spacing w:after="0"/>
      </w:pPr>
    </w:p>
    <w:p w:rsidR="00407D8A" w:rsidRDefault="00407D8A" w:rsidP="00407D8A">
      <w:pPr>
        <w:spacing w:after="0"/>
      </w:pPr>
      <w:r>
        <w:t xml:space="preserve">Each of the three commit objects points to one of the three snapshot trees you created. Oddly enough, you have a real </w:t>
      </w:r>
      <w:proofErr w:type="spellStart"/>
      <w:r>
        <w:t>Git</w:t>
      </w:r>
      <w:proofErr w:type="spellEnd"/>
      <w:r>
        <w:t xml:space="preserve"> history now that you can view with the </w:t>
      </w:r>
      <w:proofErr w:type="spellStart"/>
      <w:r w:rsidRPr="009810E9">
        <w:rPr>
          <w:rStyle w:val="CmdCodeChar"/>
        </w:rPr>
        <w:t>git</w:t>
      </w:r>
      <w:proofErr w:type="spellEnd"/>
      <w:r w:rsidRPr="009810E9">
        <w:rPr>
          <w:rStyle w:val="CmdCodeChar"/>
        </w:rPr>
        <w:t xml:space="preserve"> log</w:t>
      </w:r>
      <w:r>
        <w:t xml:space="preserve"> command, if you run it on the last commit SHA-1:</w:t>
      </w:r>
    </w:p>
    <w:p w:rsidR="00407D8A" w:rsidRDefault="00407D8A" w:rsidP="009810E9">
      <w:pPr>
        <w:pStyle w:val="CmdCode"/>
      </w:pPr>
      <w:r>
        <w:t xml:space="preserve">$ </w:t>
      </w:r>
      <w:proofErr w:type="spellStart"/>
      <w:proofErr w:type="gramStart"/>
      <w:r>
        <w:t>git</w:t>
      </w:r>
      <w:proofErr w:type="spellEnd"/>
      <w:proofErr w:type="gramEnd"/>
      <w:r>
        <w:t xml:space="preserve"> log --stat 978952</w:t>
      </w:r>
    </w:p>
    <w:p w:rsidR="00407D8A" w:rsidRDefault="00407D8A" w:rsidP="009810E9">
      <w:pPr>
        <w:pStyle w:val="CmdCode"/>
      </w:pPr>
      <w:proofErr w:type="gramStart"/>
      <w:r>
        <w:t>commit</w:t>
      </w:r>
      <w:proofErr w:type="gramEnd"/>
      <w:r>
        <w:t xml:space="preserve"> 9789529a6093286a847f440bbdde806c9778757a</w:t>
      </w:r>
    </w:p>
    <w:p w:rsidR="00407D8A" w:rsidRDefault="00407D8A" w:rsidP="009810E9">
      <w:pPr>
        <w:pStyle w:val="CmdCode"/>
      </w:pPr>
      <w:r>
        <w:t>Author: Mark McFadden &lt;m2web@yahoo.com&gt;</w:t>
      </w:r>
    </w:p>
    <w:p w:rsidR="00407D8A" w:rsidRDefault="00407D8A" w:rsidP="009810E9">
      <w:pPr>
        <w:pStyle w:val="CmdCode"/>
      </w:pPr>
      <w:r>
        <w:t>Date:   Wed Jun 17 11:31:20 2020 -0400</w:t>
      </w:r>
    </w:p>
    <w:p w:rsidR="00407D8A" w:rsidRDefault="00407D8A" w:rsidP="009810E9">
      <w:pPr>
        <w:pStyle w:val="CmdCode"/>
      </w:pPr>
    </w:p>
    <w:p w:rsidR="00407D8A" w:rsidRDefault="00407D8A" w:rsidP="009810E9">
      <w:pPr>
        <w:pStyle w:val="CmdCode"/>
      </w:pPr>
      <w:r>
        <w:t xml:space="preserve">    Third commit</w:t>
      </w:r>
    </w:p>
    <w:p w:rsidR="00407D8A" w:rsidRDefault="00407D8A" w:rsidP="009810E9">
      <w:pPr>
        <w:pStyle w:val="CmdCode"/>
      </w:pPr>
    </w:p>
    <w:p w:rsidR="00407D8A" w:rsidRDefault="00407D8A" w:rsidP="009810E9">
      <w:pPr>
        <w:pStyle w:val="CmdCode"/>
      </w:pPr>
      <w:r>
        <w:t xml:space="preserve"> </w:t>
      </w:r>
      <w:proofErr w:type="spellStart"/>
      <w:proofErr w:type="gramStart"/>
      <w:r>
        <w:t>bak</w:t>
      </w:r>
      <w:proofErr w:type="spellEnd"/>
      <w:r>
        <w:t>/test.txt</w:t>
      </w:r>
      <w:proofErr w:type="gramEnd"/>
      <w:r>
        <w:t xml:space="preserve"> | 1 +</w:t>
      </w:r>
    </w:p>
    <w:p w:rsidR="00407D8A" w:rsidRDefault="00407D8A" w:rsidP="009810E9">
      <w:pPr>
        <w:pStyle w:val="CmdCode"/>
      </w:pPr>
      <w:r>
        <w:t xml:space="preserve"> 1 file changed, 1 </w:t>
      </w:r>
      <w:proofErr w:type="gramStart"/>
      <w:r>
        <w:t>insertion(</w:t>
      </w:r>
      <w:proofErr w:type="gramEnd"/>
      <w:r>
        <w:t>+)</w:t>
      </w:r>
    </w:p>
    <w:p w:rsidR="00407D8A" w:rsidRDefault="00407D8A" w:rsidP="009810E9">
      <w:pPr>
        <w:pStyle w:val="CmdCode"/>
      </w:pPr>
    </w:p>
    <w:p w:rsidR="00407D8A" w:rsidRDefault="00407D8A" w:rsidP="009810E9">
      <w:pPr>
        <w:pStyle w:val="CmdCode"/>
      </w:pPr>
      <w:proofErr w:type="gramStart"/>
      <w:r>
        <w:t>commit</w:t>
      </w:r>
      <w:proofErr w:type="gramEnd"/>
      <w:r>
        <w:t xml:space="preserve"> fe4e9cf5fd9207848eeb9efedfb3e703290610b3</w:t>
      </w:r>
    </w:p>
    <w:p w:rsidR="00407D8A" w:rsidRDefault="00407D8A" w:rsidP="009810E9">
      <w:pPr>
        <w:pStyle w:val="CmdCode"/>
      </w:pPr>
      <w:r>
        <w:t>Author: Mark McFadden &lt;m2web@yahoo.com&gt;</w:t>
      </w:r>
    </w:p>
    <w:p w:rsidR="00407D8A" w:rsidRDefault="00407D8A" w:rsidP="009810E9">
      <w:pPr>
        <w:pStyle w:val="CmdCode"/>
      </w:pPr>
      <w:r>
        <w:t>Date:   Wed Jun 17 11:30:26 2020 -0400</w:t>
      </w:r>
    </w:p>
    <w:p w:rsidR="00407D8A" w:rsidRDefault="00407D8A" w:rsidP="009810E9">
      <w:pPr>
        <w:pStyle w:val="CmdCode"/>
      </w:pPr>
    </w:p>
    <w:p w:rsidR="00407D8A" w:rsidRDefault="00407D8A" w:rsidP="009810E9">
      <w:pPr>
        <w:pStyle w:val="CmdCode"/>
      </w:pPr>
      <w:r>
        <w:t xml:space="preserve">    Second commit</w:t>
      </w:r>
    </w:p>
    <w:p w:rsidR="00407D8A" w:rsidRDefault="00407D8A" w:rsidP="009810E9">
      <w:pPr>
        <w:pStyle w:val="CmdCode"/>
      </w:pPr>
    </w:p>
    <w:p w:rsidR="00407D8A" w:rsidRDefault="00407D8A" w:rsidP="009810E9">
      <w:pPr>
        <w:pStyle w:val="CmdCode"/>
      </w:pPr>
      <w:r>
        <w:t xml:space="preserve"> </w:t>
      </w:r>
      <w:proofErr w:type="gramStart"/>
      <w:r>
        <w:t>new.txt  |</w:t>
      </w:r>
      <w:proofErr w:type="gramEnd"/>
      <w:r>
        <w:t xml:space="preserve"> 1 +</w:t>
      </w:r>
    </w:p>
    <w:p w:rsidR="00407D8A" w:rsidRDefault="00407D8A" w:rsidP="009810E9">
      <w:pPr>
        <w:pStyle w:val="CmdCode"/>
      </w:pPr>
      <w:r>
        <w:t xml:space="preserve"> test.txt | 2 +-</w:t>
      </w:r>
    </w:p>
    <w:p w:rsidR="00407D8A" w:rsidRDefault="00407D8A" w:rsidP="009810E9">
      <w:pPr>
        <w:pStyle w:val="CmdCode"/>
      </w:pPr>
      <w:r>
        <w:t xml:space="preserve"> 2 files changed, 2 </w:t>
      </w:r>
      <w:proofErr w:type="gramStart"/>
      <w:r>
        <w:t>insertions(</w:t>
      </w:r>
      <w:proofErr w:type="gramEnd"/>
      <w:r>
        <w:t>+), 1 deletion(-)</w:t>
      </w:r>
    </w:p>
    <w:p w:rsidR="00407D8A" w:rsidRDefault="00407D8A" w:rsidP="009810E9">
      <w:pPr>
        <w:pStyle w:val="CmdCode"/>
      </w:pPr>
    </w:p>
    <w:p w:rsidR="00407D8A" w:rsidRDefault="00407D8A" w:rsidP="009810E9">
      <w:pPr>
        <w:pStyle w:val="CmdCode"/>
      </w:pPr>
      <w:proofErr w:type="gramStart"/>
      <w:r>
        <w:t>commit</w:t>
      </w:r>
      <w:proofErr w:type="gramEnd"/>
      <w:r>
        <w:t xml:space="preserve"> ba89b6b0fced65ccb90fe4ff27327a8c3b551e64</w:t>
      </w:r>
    </w:p>
    <w:p w:rsidR="00407D8A" w:rsidRDefault="00407D8A" w:rsidP="009810E9">
      <w:pPr>
        <w:pStyle w:val="CmdCode"/>
      </w:pPr>
      <w:r>
        <w:t>Author: Mark McFadden &lt;m2web@yahoo.com&gt;</w:t>
      </w:r>
    </w:p>
    <w:p w:rsidR="00407D8A" w:rsidRDefault="00407D8A" w:rsidP="009810E9">
      <w:pPr>
        <w:pStyle w:val="CmdCode"/>
      </w:pPr>
      <w:r>
        <w:t>Date:   Wed Jun 17 10:57:55 2020 -0400</w:t>
      </w:r>
    </w:p>
    <w:p w:rsidR="00407D8A" w:rsidRDefault="00407D8A" w:rsidP="009810E9">
      <w:pPr>
        <w:pStyle w:val="CmdCode"/>
      </w:pPr>
    </w:p>
    <w:p w:rsidR="00407D8A" w:rsidRDefault="00407D8A" w:rsidP="009810E9">
      <w:pPr>
        <w:pStyle w:val="CmdCode"/>
      </w:pPr>
      <w:r>
        <w:t xml:space="preserve">    First commit</w:t>
      </w:r>
    </w:p>
    <w:p w:rsidR="00407D8A" w:rsidRDefault="00407D8A" w:rsidP="009810E9">
      <w:pPr>
        <w:pStyle w:val="CmdCode"/>
      </w:pPr>
    </w:p>
    <w:p w:rsidR="00407D8A" w:rsidRDefault="00407D8A" w:rsidP="009810E9">
      <w:pPr>
        <w:pStyle w:val="CmdCode"/>
      </w:pPr>
      <w:r>
        <w:t xml:space="preserve"> test.txt | 1 +</w:t>
      </w:r>
    </w:p>
    <w:p w:rsidR="00407D8A" w:rsidRDefault="00407D8A" w:rsidP="009810E9">
      <w:pPr>
        <w:pStyle w:val="CmdCode"/>
      </w:pPr>
      <w:r>
        <w:t xml:space="preserve"> 1 file changed, 1 </w:t>
      </w:r>
      <w:proofErr w:type="gramStart"/>
      <w:r>
        <w:t>insertion(</w:t>
      </w:r>
      <w:proofErr w:type="gramEnd"/>
      <w:r>
        <w:t>+)</w:t>
      </w:r>
    </w:p>
    <w:p w:rsidR="00407D8A" w:rsidRDefault="00407D8A" w:rsidP="00407D8A">
      <w:pPr>
        <w:spacing w:after="0"/>
      </w:pPr>
      <w:r>
        <w:lastRenderedPageBreak/>
        <w:t xml:space="preserve"> </w:t>
      </w:r>
    </w:p>
    <w:p w:rsidR="007A62BE" w:rsidRDefault="00407D8A" w:rsidP="00407D8A">
      <w:pPr>
        <w:spacing w:after="0"/>
      </w:pPr>
      <w:r>
        <w:t xml:space="preserve">Awesome! We’ve just done the low-level operations (plumbing) to build up a </w:t>
      </w:r>
      <w:proofErr w:type="spellStart"/>
      <w:r>
        <w:t>Git</w:t>
      </w:r>
      <w:proofErr w:type="spellEnd"/>
      <w:r>
        <w:t xml:space="preserve"> history without using any of the front end commands (p</w:t>
      </w:r>
      <w:r w:rsidRPr="00407D8A">
        <w:t>orcelain</w:t>
      </w:r>
      <w:r>
        <w:t xml:space="preserve">). This is essentially what </w:t>
      </w:r>
      <w:proofErr w:type="spellStart"/>
      <w:r>
        <w:t>Git</w:t>
      </w:r>
      <w:proofErr w:type="spellEnd"/>
      <w:r>
        <w:t xml:space="preserve"> does when you run the </w:t>
      </w:r>
      <w:proofErr w:type="spellStart"/>
      <w:r w:rsidRPr="009810E9">
        <w:rPr>
          <w:rStyle w:val="CmdCodeChar"/>
        </w:rPr>
        <w:t>git</w:t>
      </w:r>
      <w:proofErr w:type="spellEnd"/>
      <w:r w:rsidRPr="009810E9">
        <w:rPr>
          <w:rStyle w:val="CmdCodeChar"/>
        </w:rPr>
        <w:t xml:space="preserve"> add</w:t>
      </w:r>
      <w:r>
        <w:t xml:space="preserve"> and </w:t>
      </w:r>
      <w:proofErr w:type="spellStart"/>
      <w:r w:rsidRPr="009810E9">
        <w:rPr>
          <w:rStyle w:val="CmdCodeChar"/>
        </w:rPr>
        <w:t>git</w:t>
      </w:r>
      <w:proofErr w:type="spellEnd"/>
      <w:r w:rsidRPr="009810E9">
        <w:rPr>
          <w:rStyle w:val="CmdCodeChar"/>
        </w:rPr>
        <w:t xml:space="preserve"> commit</w:t>
      </w:r>
      <w:r>
        <w:t xml:space="preserve"> commands—it stores blobs for the files that have changed, updates the index, writes out trees, and writes commit objects that reference the top-level trees and the commits that came immediately before them. These three main </w:t>
      </w:r>
      <w:proofErr w:type="spellStart"/>
      <w:r>
        <w:t>Git</w:t>
      </w:r>
      <w:proofErr w:type="spellEnd"/>
      <w:r>
        <w:t xml:space="preserve"> objects—the blob, the tree, and the commit—are initially stored as separate files in your .</w:t>
      </w:r>
      <w:proofErr w:type="spellStart"/>
      <w:r>
        <w:t>git</w:t>
      </w:r>
      <w:proofErr w:type="spellEnd"/>
      <w:r>
        <w:t>/objects directory.</w:t>
      </w:r>
    </w:p>
    <w:p w:rsidR="00442B52" w:rsidRDefault="00442B52" w:rsidP="00407D8A">
      <w:pPr>
        <w:spacing w:after="0"/>
      </w:pPr>
    </w:p>
    <w:p w:rsidR="00C319F5" w:rsidRDefault="00C319F5" w:rsidP="00C319F5">
      <w:pPr>
        <w:spacing w:after="0"/>
      </w:pPr>
      <w:r>
        <w:t>Here are all the objects in the example directory now, commented with what they store:</w:t>
      </w:r>
    </w:p>
    <w:p w:rsidR="00C319F5" w:rsidRDefault="00C319F5" w:rsidP="009810E9">
      <w:pPr>
        <w:pStyle w:val="CmdCode"/>
      </w:pPr>
      <w:r>
        <w:t>$ find .</w:t>
      </w:r>
      <w:proofErr w:type="spellStart"/>
      <w:r>
        <w:t>git</w:t>
      </w:r>
      <w:proofErr w:type="spellEnd"/>
      <w:r>
        <w:t>/objects -type f</w:t>
      </w:r>
    </w:p>
    <w:p w:rsidR="00C319F5" w:rsidRDefault="00C319F5" w:rsidP="009810E9">
      <w:pPr>
        <w:pStyle w:val="CmdCode"/>
      </w:pPr>
      <w:r>
        <w:t>.</w:t>
      </w:r>
      <w:proofErr w:type="spellStart"/>
      <w:r>
        <w:t>git</w:t>
      </w:r>
      <w:proofErr w:type="spellEnd"/>
      <w:r>
        <w:t>/objects/24/941f46f1b778a70a22424eb4c26fbefe629ea8 # blob - "Once more unto..."</w:t>
      </w:r>
    </w:p>
    <w:p w:rsidR="00C319F5" w:rsidRDefault="00C319F5" w:rsidP="009810E9">
      <w:pPr>
        <w:pStyle w:val="CmdCode"/>
      </w:pPr>
      <w:r>
        <w:t>.</w:t>
      </w:r>
      <w:proofErr w:type="spellStart"/>
      <w:r>
        <w:t>git</w:t>
      </w:r>
      <w:proofErr w:type="spellEnd"/>
      <w:r>
        <w:t>/objects/83/baae61804e65cc73a7201a7252750c76066a30 # blob - test.txt v1</w:t>
      </w:r>
    </w:p>
    <w:p w:rsidR="00C319F5" w:rsidRDefault="00C319F5" w:rsidP="009810E9">
      <w:pPr>
        <w:pStyle w:val="CmdCode"/>
      </w:pPr>
      <w:r>
        <w:t>.</w:t>
      </w:r>
      <w:proofErr w:type="spellStart"/>
      <w:r>
        <w:t>git</w:t>
      </w:r>
      <w:proofErr w:type="spellEnd"/>
      <w:r>
        <w:t>/objects/d8/329fc1cc938780ffdd9f94e0d364e0ea74f579 # tree 1</w:t>
      </w:r>
    </w:p>
    <w:p w:rsidR="00C319F5" w:rsidRDefault="00C319F5" w:rsidP="009810E9">
      <w:pPr>
        <w:pStyle w:val="CmdCode"/>
      </w:pPr>
      <w:r>
        <w:t>.</w:t>
      </w:r>
      <w:proofErr w:type="spellStart"/>
      <w:r>
        <w:t>git</w:t>
      </w:r>
      <w:proofErr w:type="spellEnd"/>
      <w:r>
        <w:t>/objects/</w:t>
      </w:r>
      <w:proofErr w:type="spellStart"/>
      <w:r>
        <w:t>ba</w:t>
      </w:r>
      <w:proofErr w:type="spellEnd"/>
      <w:r>
        <w:t>/89b6b0fced65ccb90fe4ff27327a8c3b551e64 # commit 1</w:t>
      </w:r>
    </w:p>
    <w:p w:rsidR="00C319F5" w:rsidRDefault="00C319F5" w:rsidP="009810E9">
      <w:pPr>
        <w:pStyle w:val="CmdCode"/>
      </w:pPr>
      <w:r>
        <w:t>.</w:t>
      </w:r>
      <w:proofErr w:type="spellStart"/>
      <w:r>
        <w:t>git</w:t>
      </w:r>
      <w:proofErr w:type="spellEnd"/>
      <w:r>
        <w:t>/objects/3c/4e9cd789d88d8d89c1073707c3585e41b0e614 # tree 3</w:t>
      </w:r>
    </w:p>
    <w:p w:rsidR="00C319F5" w:rsidRDefault="00C319F5" w:rsidP="009810E9">
      <w:pPr>
        <w:pStyle w:val="CmdCode"/>
      </w:pPr>
      <w:r>
        <w:t>.</w:t>
      </w:r>
      <w:proofErr w:type="spellStart"/>
      <w:r>
        <w:t>git</w:t>
      </w:r>
      <w:proofErr w:type="spellEnd"/>
      <w:r>
        <w:t>/objects/97/89529a6093286a847f440bbdde806c9778757a # commit 3</w:t>
      </w:r>
    </w:p>
    <w:p w:rsidR="00C319F5" w:rsidRDefault="00C319F5" w:rsidP="009810E9">
      <w:pPr>
        <w:pStyle w:val="CmdCode"/>
      </w:pPr>
      <w:r>
        <w:t>.</w:t>
      </w:r>
      <w:proofErr w:type="spellStart"/>
      <w:r>
        <w:t>git</w:t>
      </w:r>
      <w:proofErr w:type="spellEnd"/>
      <w:r>
        <w:t>/objects/fa/49b077972391ad58037050f2a75f74e3671e92 # blob - new.txt</w:t>
      </w:r>
    </w:p>
    <w:p w:rsidR="00C319F5" w:rsidRDefault="00C319F5" w:rsidP="009810E9">
      <w:pPr>
        <w:pStyle w:val="CmdCode"/>
      </w:pPr>
      <w:r>
        <w:t>.</w:t>
      </w:r>
      <w:proofErr w:type="spellStart"/>
      <w:r>
        <w:t>git</w:t>
      </w:r>
      <w:proofErr w:type="spellEnd"/>
      <w:r>
        <w:t>/objects/</w:t>
      </w:r>
      <w:proofErr w:type="spellStart"/>
      <w:r>
        <w:t>fe</w:t>
      </w:r>
      <w:proofErr w:type="spellEnd"/>
      <w:r>
        <w:t>/4e9cf5fd9207848eeb9efedfb3e703290610b3 # commit 2</w:t>
      </w:r>
    </w:p>
    <w:p w:rsidR="00C319F5" w:rsidRDefault="00C319F5" w:rsidP="009810E9">
      <w:pPr>
        <w:pStyle w:val="CmdCode"/>
      </w:pPr>
      <w:r>
        <w:t>.</w:t>
      </w:r>
      <w:proofErr w:type="spellStart"/>
      <w:r>
        <w:t>git</w:t>
      </w:r>
      <w:proofErr w:type="spellEnd"/>
      <w:r>
        <w:t>/objects/01/55eb4229851634a0f03eb265b69f5a2d56f341 # tree 2</w:t>
      </w:r>
    </w:p>
    <w:p w:rsidR="00442B52" w:rsidRDefault="00C319F5" w:rsidP="009810E9">
      <w:pPr>
        <w:pStyle w:val="CmdCode"/>
      </w:pPr>
      <w:r>
        <w:t>.</w:t>
      </w:r>
      <w:proofErr w:type="spellStart"/>
      <w:r>
        <w:t>git</w:t>
      </w:r>
      <w:proofErr w:type="spellEnd"/>
      <w:r>
        <w:t>/objects/1f/7a7a472abf3dd9643fd615f6da379c4acb3e3a # blob - test.txt v2</w:t>
      </w:r>
    </w:p>
    <w:p w:rsidR="00C319F5" w:rsidRDefault="00C319F5" w:rsidP="00C319F5">
      <w:pPr>
        <w:spacing w:after="0"/>
      </w:pPr>
    </w:p>
    <w:p w:rsidR="00C319F5" w:rsidRDefault="00C319F5" w:rsidP="00C319F5">
      <w:pPr>
        <w:spacing w:after="0"/>
      </w:pPr>
      <w:r w:rsidRPr="00C319F5">
        <w:t>If you follow all the internal pointers, you get an object graph something like this:</w:t>
      </w:r>
      <w:r>
        <w:br/>
      </w:r>
      <w:r>
        <w:object w:dxaOrig="12301" w:dyaOrig="8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82.5pt" o:ole="">
            <v:imagedata r:id="rId7" o:title=""/>
          </v:shape>
          <o:OLEObject Type="Embed" ProgID="Visio.Drawing.15" ShapeID="_x0000_i1025" DrawAspect="Content" ObjectID="_1654337018" r:id="rId8"/>
        </w:object>
      </w:r>
    </w:p>
    <w:p w:rsidR="00F665E3" w:rsidRDefault="00F665E3" w:rsidP="00F665E3">
      <w:pPr>
        <w:pStyle w:val="Heading1"/>
      </w:pPr>
      <w:proofErr w:type="spellStart"/>
      <w:r>
        <w:t>Git</w:t>
      </w:r>
      <w:proofErr w:type="spellEnd"/>
      <w:r>
        <w:t xml:space="preserve"> References</w:t>
      </w:r>
    </w:p>
    <w:p w:rsidR="00F665E3" w:rsidRDefault="00F665E3" w:rsidP="00F665E3">
      <w:pPr>
        <w:spacing w:after="0"/>
      </w:pPr>
      <w:r>
        <w:t xml:space="preserve">If you were interested in seeing the history of your repository reachable from commit, say, 97895, you could run something like </w:t>
      </w:r>
      <w:proofErr w:type="spellStart"/>
      <w:r w:rsidRPr="00F665E3">
        <w:rPr>
          <w:rStyle w:val="CmdCodeChar"/>
        </w:rPr>
        <w:t>git</w:t>
      </w:r>
      <w:proofErr w:type="spellEnd"/>
      <w:r w:rsidRPr="00F665E3">
        <w:rPr>
          <w:rStyle w:val="CmdCodeChar"/>
        </w:rPr>
        <w:t xml:space="preserve"> log 97895</w:t>
      </w:r>
      <w:r>
        <w:t xml:space="preserve"> to display that history, but you would still have to remember </w:t>
      </w:r>
      <w:r>
        <w:lastRenderedPageBreak/>
        <w:t>that 97895 is the commit you want to use as the starting point for that history. Instead, it would be easier if you had a file in which you could store that SHA-1 value under a simple name so you could use that simple name rather than the raw SHA-1 value.</w:t>
      </w:r>
    </w:p>
    <w:p w:rsidR="00F665E3" w:rsidRDefault="00F665E3" w:rsidP="00F665E3">
      <w:pPr>
        <w:spacing w:after="0"/>
      </w:pPr>
    </w:p>
    <w:p w:rsidR="00F665E3" w:rsidRDefault="00F665E3" w:rsidP="00F665E3">
      <w:pPr>
        <w:spacing w:after="0"/>
      </w:pPr>
      <w:r>
        <w:t xml:space="preserve">In </w:t>
      </w:r>
      <w:proofErr w:type="spellStart"/>
      <w:r>
        <w:t>Git</w:t>
      </w:r>
      <w:proofErr w:type="spellEnd"/>
      <w:r>
        <w:t>, these simple names are called “references” or “refs”; you can find the files that contain those SHA-1 values in the .</w:t>
      </w:r>
      <w:proofErr w:type="spellStart"/>
      <w:r>
        <w:t>git</w:t>
      </w:r>
      <w:proofErr w:type="spellEnd"/>
      <w:r>
        <w:t>/refs directory. In the current project, this directory contains no files, but it does contain a simple structure:</w:t>
      </w:r>
    </w:p>
    <w:p w:rsidR="00F665E3" w:rsidRDefault="00F665E3" w:rsidP="00F665E3">
      <w:pPr>
        <w:spacing w:after="0"/>
      </w:pPr>
    </w:p>
    <w:p w:rsidR="00F665E3" w:rsidRDefault="00F665E3" w:rsidP="00F665E3">
      <w:pPr>
        <w:pStyle w:val="CmdCode"/>
      </w:pPr>
      <w:r>
        <w:t>$ find .</w:t>
      </w:r>
      <w:proofErr w:type="spellStart"/>
      <w:r>
        <w:t>git</w:t>
      </w:r>
      <w:proofErr w:type="spellEnd"/>
      <w:r>
        <w:t>/refs</w:t>
      </w:r>
    </w:p>
    <w:p w:rsidR="00F665E3" w:rsidRDefault="00F665E3" w:rsidP="00F665E3">
      <w:pPr>
        <w:pStyle w:val="CmdCode"/>
      </w:pPr>
      <w:r>
        <w:t>.</w:t>
      </w:r>
      <w:proofErr w:type="spellStart"/>
      <w:r>
        <w:t>git</w:t>
      </w:r>
      <w:proofErr w:type="spellEnd"/>
      <w:r>
        <w:t>/refs</w:t>
      </w:r>
    </w:p>
    <w:p w:rsidR="00F665E3" w:rsidRDefault="00F665E3" w:rsidP="00F665E3">
      <w:pPr>
        <w:pStyle w:val="CmdCode"/>
      </w:pPr>
      <w:r>
        <w:t>.</w:t>
      </w:r>
      <w:proofErr w:type="spellStart"/>
      <w:r>
        <w:t>git</w:t>
      </w:r>
      <w:proofErr w:type="spellEnd"/>
      <w:r>
        <w:t>/refs/heads</w:t>
      </w:r>
    </w:p>
    <w:p w:rsidR="00F665E3" w:rsidRDefault="00F665E3" w:rsidP="00F665E3">
      <w:pPr>
        <w:pStyle w:val="CmdCode"/>
      </w:pPr>
      <w:r>
        <w:t>.</w:t>
      </w:r>
      <w:proofErr w:type="spellStart"/>
      <w:r>
        <w:t>git</w:t>
      </w:r>
      <w:proofErr w:type="spellEnd"/>
      <w:r>
        <w:t>/refs/tags</w:t>
      </w:r>
    </w:p>
    <w:p w:rsidR="00F665E3" w:rsidRDefault="00F665E3" w:rsidP="00F665E3">
      <w:pPr>
        <w:spacing w:after="0"/>
      </w:pPr>
    </w:p>
    <w:p w:rsidR="00F665E3" w:rsidRDefault="00F665E3" w:rsidP="00F665E3">
      <w:pPr>
        <w:spacing w:after="0"/>
      </w:pPr>
      <w:r>
        <w:t>To create a new reference that will help you remember where your latest commit is, you can technically do something as simple as this:</w:t>
      </w:r>
    </w:p>
    <w:p w:rsidR="00F665E3" w:rsidRDefault="00F665E3" w:rsidP="00F665E3">
      <w:pPr>
        <w:pStyle w:val="CmdCode"/>
      </w:pPr>
      <w:r>
        <w:t>$ echo 9789529a6093286a847f440bbdde806c9778757a &gt; .</w:t>
      </w:r>
      <w:proofErr w:type="spellStart"/>
      <w:r>
        <w:t>git</w:t>
      </w:r>
      <w:proofErr w:type="spellEnd"/>
      <w:r>
        <w:t>/refs/heads/master</w:t>
      </w:r>
    </w:p>
    <w:p w:rsidR="00F665E3" w:rsidRDefault="00F665E3" w:rsidP="00F665E3">
      <w:pPr>
        <w:spacing w:after="0"/>
      </w:pPr>
    </w:p>
    <w:p w:rsidR="00F665E3" w:rsidRDefault="00F665E3" w:rsidP="00F665E3">
      <w:pPr>
        <w:spacing w:after="0"/>
      </w:pPr>
      <w:r>
        <w:t xml:space="preserve">Note that 9789529a6093286a847f440bbdde806c9778757a is the third commit created above. </w:t>
      </w:r>
    </w:p>
    <w:p w:rsidR="00F665E3" w:rsidRDefault="00F665E3" w:rsidP="00F665E3">
      <w:pPr>
        <w:spacing w:after="0"/>
      </w:pPr>
    </w:p>
    <w:p w:rsidR="00F665E3" w:rsidRDefault="00F665E3" w:rsidP="00F665E3">
      <w:pPr>
        <w:spacing w:after="0"/>
      </w:pPr>
      <w:r>
        <w:t xml:space="preserve">Now, you can use the head reference you just created instead of the SHA-1 value in your </w:t>
      </w:r>
      <w:proofErr w:type="spellStart"/>
      <w:r>
        <w:t>Git</w:t>
      </w:r>
      <w:proofErr w:type="spellEnd"/>
      <w:r>
        <w:t xml:space="preserve"> commands:</w:t>
      </w:r>
    </w:p>
    <w:p w:rsidR="00F665E3" w:rsidRDefault="00F665E3" w:rsidP="00F665E3">
      <w:pPr>
        <w:pStyle w:val="CmdCode"/>
      </w:pPr>
      <w:r>
        <w:t xml:space="preserve">$ </w:t>
      </w:r>
      <w:proofErr w:type="spellStart"/>
      <w:proofErr w:type="gramStart"/>
      <w:r>
        <w:t>git</w:t>
      </w:r>
      <w:proofErr w:type="spellEnd"/>
      <w:proofErr w:type="gramEnd"/>
      <w:r>
        <w:t xml:space="preserve"> log --pretty=</w:t>
      </w:r>
      <w:proofErr w:type="spellStart"/>
      <w:r>
        <w:t>oneline</w:t>
      </w:r>
      <w:proofErr w:type="spellEnd"/>
      <w:r>
        <w:t xml:space="preserve"> master</w:t>
      </w:r>
    </w:p>
    <w:p w:rsidR="00F665E3" w:rsidRDefault="00F665E3" w:rsidP="00F665E3">
      <w:pPr>
        <w:pStyle w:val="CmdCode"/>
      </w:pPr>
      <w:r>
        <w:t>9789529a6093286a847f440bbdde806c9778757a (HEAD -&gt; master) Third commit</w:t>
      </w:r>
    </w:p>
    <w:p w:rsidR="00F665E3" w:rsidRDefault="00F665E3" w:rsidP="00F665E3">
      <w:pPr>
        <w:pStyle w:val="CmdCode"/>
      </w:pPr>
      <w:proofErr w:type="gramStart"/>
      <w:r>
        <w:t>fe4e9cf5fd9207848eeb9efedfb3e703290610b3</w:t>
      </w:r>
      <w:proofErr w:type="gramEnd"/>
      <w:r>
        <w:t xml:space="preserve"> Second commit</w:t>
      </w:r>
    </w:p>
    <w:p w:rsidR="00F665E3" w:rsidRDefault="00F665E3" w:rsidP="00F665E3">
      <w:pPr>
        <w:pStyle w:val="CmdCode"/>
      </w:pPr>
      <w:proofErr w:type="gramStart"/>
      <w:r>
        <w:t>ba89b6b0fced65ccb90fe4ff27327a8c3b551e64</w:t>
      </w:r>
      <w:proofErr w:type="gramEnd"/>
      <w:r>
        <w:t xml:space="preserve"> First commit</w:t>
      </w:r>
    </w:p>
    <w:p w:rsidR="00F665E3" w:rsidRDefault="00F665E3" w:rsidP="00F665E3">
      <w:pPr>
        <w:spacing w:after="0"/>
      </w:pPr>
    </w:p>
    <w:p w:rsidR="00F665E3" w:rsidRDefault="00F665E3" w:rsidP="00F665E3">
      <w:pPr>
        <w:spacing w:after="0"/>
      </w:pPr>
      <w:r>
        <w:t xml:space="preserve">You aren’t encouraged to directly edit the reference files; instead, </w:t>
      </w:r>
      <w:proofErr w:type="spellStart"/>
      <w:r>
        <w:t>Git</w:t>
      </w:r>
      <w:proofErr w:type="spellEnd"/>
      <w:r>
        <w:t xml:space="preserve"> provides the safer command </w:t>
      </w:r>
      <w:proofErr w:type="spellStart"/>
      <w:r w:rsidRPr="00267B51">
        <w:rPr>
          <w:rStyle w:val="CmdCodeChar"/>
        </w:rPr>
        <w:t>git</w:t>
      </w:r>
      <w:proofErr w:type="spellEnd"/>
      <w:r w:rsidRPr="00267B51">
        <w:rPr>
          <w:rStyle w:val="CmdCodeChar"/>
        </w:rPr>
        <w:t xml:space="preserve"> update-ref</w:t>
      </w:r>
      <w:r>
        <w:t xml:space="preserve"> to do this if you want to update a reference:</w:t>
      </w:r>
    </w:p>
    <w:p w:rsidR="00F665E3" w:rsidRDefault="00F665E3" w:rsidP="00F665E3">
      <w:pPr>
        <w:pStyle w:val="CmdCode"/>
      </w:pPr>
      <w:r>
        <w:t xml:space="preserve">$ </w:t>
      </w:r>
      <w:proofErr w:type="spellStart"/>
      <w:proofErr w:type="gramStart"/>
      <w:r>
        <w:t>git</w:t>
      </w:r>
      <w:proofErr w:type="spellEnd"/>
      <w:proofErr w:type="gramEnd"/>
      <w:r>
        <w:t xml:space="preserve"> update-ref refs/heads/master 9789529a6093286a847f440bbdde806c9778757a</w:t>
      </w:r>
    </w:p>
    <w:p w:rsidR="00F665E3" w:rsidRDefault="00F665E3" w:rsidP="00F665E3">
      <w:pPr>
        <w:spacing w:after="0"/>
      </w:pPr>
    </w:p>
    <w:p w:rsidR="00F665E3" w:rsidRDefault="00F665E3" w:rsidP="00F665E3">
      <w:pPr>
        <w:spacing w:after="0"/>
      </w:pPr>
      <w:r>
        <w:t xml:space="preserve">That’s basically what a branch in </w:t>
      </w:r>
      <w:proofErr w:type="spellStart"/>
      <w:r>
        <w:t>Git</w:t>
      </w:r>
      <w:proofErr w:type="spellEnd"/>
      <w:r>
        <w:t xml:space="preserve"> is: a simple pointer or reference to the head of a line of work. To create a branch </w:t>
      </w:r>
      <w:r w:rsidR="00267B51">
        <w:t xml:space="preserve">pointing </w:t>
      </w:r>
      <w:r>
        <w:t>back at the second commit, you can do this:</w:t>
      </w:r>
    </w:p>
    <w:p w:rsidR="00F665E3" w:rsidRDefault="00F665E3" w:rsidP="00F665E3">
      <w:pPr>
        <w:pStyle w:val="CmdCode"/>
      </w:pPr>
      <w:r>
        <w:t xml:space="preserve">$ </w:t>
      </w:r>
      <w:proofErr w:type="spellStart"/>
      <w:proofErr w:type="gramStart"/>
      <w:r>
        <w:t>git</w:t>
      </w:r>
      <w:proofErr w:type="spellEnd"/>
      <w:proofErr w:type="gramEnd"/>
      <w:r>
        <w:t xml:space="preserve"> update-ref refs/heads/test fe4e9</w:t>
      </w:r>
    </w:p>
    <w:p w:rsidR="00F665E3" w:rsidRDefault="00F665E3" w:rsidP="00F665E3">
      <w:pPr>
        <w:spacing w:after="0"/>
      </w:pPr>
    </w:p>
    <w:p w:rsidR="00F665E3" w:rsidRDefault="00F665E3" w:rsidP="00F665E3">
      <w:pPr>
        <w:spacing w:after="0"/>
      </w:pPr>
      <w:r>
        <w:t>Your branch will contain only work from that commit down:</w:t>
      </w:r>
    </w:p>
    <w:p w:rsidR="00F665E3" w:rsidRDefault="00F665E3" w:rsidP="00F665E3">
      <w:pPr>
        <w:pStyle w:val="CmdCode"/>
      </w:pPr>
      <w:r>
        <w:t xml:space="preserve">$ </w:t>
      </w:r>
      <w:proofErr w:type="spellStart"/>
      <w:proofErr w:type="gramStart"/>
      <w:r>
        <w:t>git</w:t>
      </w:r>
      <w:proofErr w:type="spellEnd"/>
      <w:proofErr w:type="gramEnd"/>
      <w:r>
        <w:t xml:space="preserve"> log --pretty=</w:t>
      </w:r>
      <w:proofErr w:type="spellStart"/>
      <w:r>
        <w:t>oneline</w:t>
      </w:r>
      <w:proofErr w:type="spellEnd"/>
      <w:r>
        <w:t xml:space="preserve"> test</w:t>
      </w:r>
    </w:p>
    <w:p w:rsidR="00F665E3" w:rsidRDefault="00F665E3" w:rsidP="00F665E3">
      <w:pPr>
        <w:pStyle w:val="CmdCode"/>
      </w:pPr>
      <w:r>
        <w:t>fe4e9cf5fd9207848eeb9efedfb3e703290610b3 (test) Second commit</w:t>
      </w:r>
    </w:p>
    <w:p w:rsidR="00F665E3" w:rsidRDefault="00F665E3" w:rsidP="00F665E3">
      <w:pPr>
        <w:pStyle w:val="CmdCode"/>
      </w:pPr>
      <w:proofErr w:type="gramStart"/>
      <w:r>
        <w:t>ba89b6b0fced65ccb90fe4ff27327a8c3b551e64</w:t>
      </w:r>
      <w:proofErr w:type="gramEnd"/>
      <w:r>
        <w:t xml:space="preserve"> First commit</w:t>
      </w:r>
    </w:p>
    <w:p w:rsidR="00F665E3" w:rsidRDefault="00F665E3" w:rsidP="00F665E3">
      <w:pPr>
        <w:spacing w:after="0"/>
      </w:pPr>
    </w:p>
    <w:p w:rsidR="00F665E3" w:rsidRDefault="00F665E3" w:rsidP="00F665E3">
      <w:pPr>
        <w:spacing w:after="0"/>
      </w:pPr>
      <w:r>
        <w:t xml:space="preserve">Now, your </w:t>
      </w:r>
      <w:proofErr w:type="spellStart"/>
      <w:r>
        <w:t>Git</w:t>
      </w:r>
      <w:proofErr w:type="spellEnd"/>
      <w:r>
        <w:t xml:space="preserve"> database conceptually looks something like this:</w:t>
      </w:r>
    </w:p>
    <w:p w:rsidR="00F665E3" w:rsidRDefault="00F665E3" w:rsidP="00F665E3">
      <w:pPr>
        <w:spacing w:after="0"/>
      </w:pPr>
      <w:r>
        <w:object w:dxaOrig="15271" w:dyaOrig="8160">
          <v:shape id="_x0000_i1026" type="#_x0000_t75" style="width:446pt;height:238pt" o:ole="">
            <v:imagedata r:id="rId9" o:title=""/>
          </v:shape>
          <o:OLEObject Type="Embed" ProgID="Visio.Drawing.15" ShapeID="_x0000_i1026" DrawAspect="Content" ObjectID="_1654337019" r:id="rId10"/>
        </w:object>
      </w:r>
    </w:p>
    <w:p w:rsidR="00F665E3" w:rsidRDefault="00F665E3" w:rsidP="00F665E3">
      <w:pPr>
        <w:spacing w:after="0"/>
      </w:pPr>
    </w:p>
    <w:p w:rsidR="009810E9" w:rsidRDefault="00F665E3" w:rsidP="00F665E3">
      <w:pPr>
        <w:spacing w:after="0"/>
      </w:pPr>
      <w:r>
        <w:t xml:space="preserve">When you run commands like </w:t>
      </w:r>
      <w:proofErr w:type="spellStart"/>
      <w:r w:rsidRPr="00F665E3">
        <w:rPr>
          <w:rStyle w:val="CmdCodeChar"/>
        </w:rPr>
        <w:t>git</w:t>
      </w:r>
      <w:proofErr w:type="spellEnd"/>
      <w:r w:rsidRPr="00F665E3">
        <w:rPr>
          <w:rStyle w:val="CmdCodeChar"/>
        </w:rPr>
        <w:t xml:space="preserve"> branch &lt;branch&gt;</w:t>
      </w:r>
      <w:r>
        <w:t xml:space="preserve">, </w:t>
      </w:r>
      <w:proofErr w:type="spellStart"/>
      <w:r>
        <w:t>Git</w:t>
      </w:r>
      <w:proofErr w:type="spellEnd"/>
      <w:r>
        <w:t xml:space="preserve"> basically runs that </w:t>
      </w:r>
      <w:r w:rsidRPr="00F665E3">
        <w:rPr>
          <w:rStyle w:val="CmdCodeChar"/>
        </w:rPr>
        <w:t>update-ref</w:t>
      </w:r>
      <w:r>
        <w:t xml:space="preserve"> command to add the SHA-1 of the last commit of the branch you’re on into whatever new reference you want to create.</w:t>
      </w:r>
    </w:p>
    <w:p w:rsidR="00F665E3" w:rsidRDefault="00F665E3" w:rsidP="00F665E3">
      <w:pPr>
        <w:spacing w:after="0"/>
      </w:pPr>
    </w:p>
    <w:p w:rsidR="00F665E3" w:rsidRDefault="00F665E3" w:rsidP="00F665E3">
      <w:pPr>
        <w:pStyle w:val="Heading2"/>
      </w:pPr>
      <w:r>
        <w:t>The HEAD</w:t>
      </w:r>
    </w:p>
    <w:p w:rsidR="00F665E3" w:rsidRDefault="00F665E3" w:rsidP="00F665E3">
      <w:pPr>
        <w:spacing w:after="0"/>
      </w:pPr>
      <w:r>
        <w:t xml:space="preserve">The question now is, when you run </w:t>
      </w:r>
      <w:proofErr w:type="spellStart"/>
      <w:r w:rsidRPr="00F665E3">
        <w:rPr>
          <w:rStyle w:val="CmdCodeChar"/>
        </w:rPr>
        <w:t>git</w:t>
      </w:r>
      <w:proofErr w:type="spellEnd"/>
      <w:r w:rsidRPr="00F665E3">
        <w:rPr>
          <w:rStyle w:val="CmdCodeChar"/>
        </w:rPr>
        <w:t xml:space="preserve"> branch &lt;branch&gt;</w:t>
      </w:r>
      <w:r>
        <w:t xml:space="preserve">, how does </w:t>
      </w:r>
      <w:proofErr w:type="spellStart"/>
      <w:r>
        <w:t>Git</w:t>
      </w:r>
      <w:proofErr w:type="spellEnd"/>
      <w:r>
        <w:t xml:space="preserve"> know the SHA-1 of the last commit? The answer is the HEAD file.</w:t>
      </w:r>
    </w:p>
    <w:p w:rsidR="00F665E3" w:rsidRDefault="00F665E3" w:rsidP="00F665E3">
      <w:pPr>
        <w:spacing w:after="0"/>
      </w:pPr>
    </w:p>
    <w:p w:rsidR="00F665E3" w:rsidRDefault="00F665E3" w:rsidP="00F665E3">
      <w:pPr>
        <w:spacing w:after="0"/>
      </w:pPr>
      <w:r>
        <w:t>Usually the HEAD file is a symbolic reference to the branch you’re currently on. By symbolic reference, we mean that unlike a normal reference, it contains a pointer to another reference.</w:t>
      </w:r>
    </w:p>
    <w:p w:rsidR="00F665E3" w:rsidRDefault="00F665E3" w:rsidP="00F665E3">
      <w:pPr>
        <w:spacing w:after="0"/>
      </w:pPr>
    </w:p>
    <w:p w:rsidR="00F665E3" w:rsidRDefault="00F665E3" w:rsidP="00F665E3">
      <w:pPr>
        <w:spacing w:after="0"/>
      </w:pPr>
      <w:r>
        <w:t xml:space="preserve">However in some rare cases the HEAD file may contain the SHA-1 value of a </w:t>
      </w:r>
      <w:proofErr w:type="spellStart"/>
      <w:r>
        <w:t>git</w:t>
      </w:r>
      <w:proofErr w:type="spellEnd"/>
      <w:r>
        <w:t xml:space="preserve"> object. This happens when you checkout a tag, commit, or remote branch, which puts your repository in "detached HEAD" state.</w:t>
      </w:r>
    </w:p>
    <w:p w:rsidR="00F665E3" w:rsidRDefault="00F665E3" w:rsidP="00F665E3">
      <w:pPr>
        <w:spacing w:after="0"/>
      </w:pPr>
    </w:p>
    <w:p w:rsidR="00F665E3" w:rsidRDefault="00F665E3" w:rsidP="00F665E3">
      <w:pPr>
        <w:spacing w:after="0"/>
      </w:pPr>
      <w:r>
        <w:t>If you look at the file, you’ll normally see something like this:</w:t>
      </w:r>
    </w:p>
    <w:p w:rsidR="00F665E3" w:rsidRDefault="00F665E3" w:rsidP="00F665E3">
      <w:pPr>
        <w:pStyle w:val="CmdCode"/>
      </w:pPr>
      <w:r>
        <w:t xml:space="preserve">$ </w:t>
      </w:r>
      <w:proofErr w:type="gramStart"/>
      <w:r>
        <w:t>cat</w:t>
      </w:r>
      <w:proofErr w:type="gramEnd"/>
      <w:r>
        <w:t xml:space="preserve"> .</w:t>
      </w:r>
      <w:proofErr w:type="spellStart"/>
      <w:r>
        <w:t>git</w:t>
      </w:r>
      <w:proofErr w:type="spellEnd"/>
      <w:r>
        <w:t>/HEAD</w:t>
      </w:r>
    </w:p>
    <w:p w:rsidR="00F665E3" w:rsidRDefault="00F665E3" w:rsidP="00F665E3">
      <w:pPr>
        <w:pStyle w:val="CmdCode"/>
      </w:pPr>
      <w:proofErr w:type="gramStart"/>
      <w:r>
        <w:t>ref</w:t>
      </w:r>
      <w:proofErr w:type="gramEnd"/>
      <w:r>
        <w:t>: refs/heads/master</w:t>
      </w:r>
    </w:p>
    <w:p w:rsidR="00F665E3" w:rsidRDefault="00F665E3" w:rsidP="00F665E3">
      <w:pPr>
        <w:spacing w:after="0"/>
      </w:pPr>
    </w:p>
    <w:p w:rsidR="00F665E3" w:rsidRDefault="00F665E3" w:rsidP="00F665E3">
      <w:pPr>
        <w:spacing w:after="0"/>
      </w:pPr>
      <w:r>
        <w:t xml:space="preserve">If you run </w:t>
      </w:r>
      <w:proofErr w:type="spellStart"/>
      <w:r>
        <w:t>git</w:t>
      </w:r>
      <w:proofErr w:type="spellEnd"/>
      <w:r>
        <w:t xml:space="preserve"> checkout test, </w:t>
      </w:r>
      <w:proofErr w:type="spellStart"/>
      <w:r>
        <w:t>Git</w:t>
      </w:r>
      <w:proofErr w:type="spellEnd"/>
      <w:r>
        <w:t xml:space="preserve"> updates the file to look like this:</w:t>
      </w:r>
    </w:p>
    <w:p w:rsidR="00F665E3" w:rsidRDefault="00F665E3" w:rsidP="00F665E3">
      <w:pPr>
        <w:pStyle w:val="CmdCode"/>
      </w:pPr>
      <w:r>
        <w:t xml:space="preserve">$ </w:t>
      </w:r>
      <w:proofErr w:type="gramStart"/>
      <w:r>
        <w:t>cat</w:t>
      </w:r>
      <w:proofErr w:type="gramEnd"/>
      <w:r>
        <w:t xml:space="preserve"> .</w:t>
      </w:r>
      <w:proofErr w:type="spellStart"/>
      <w:r>
        <w:t>git</w:t>
      </w:r>
      <w:proofErr w:type="spellEnd"/>
      <w:r>
        <w:t>/HEAD</w:t>
      </w:r>
    </w:p>
    <w:p w:rsidR="00F665E3" w:rsidRDefault="00F665E3" w:rsidP="00F665E3">
      <w:pPr>
        <w:pStyle w:val="CmdCode"/>
      </w:pPr>
      <w:proofErr w:type="gramStart"/>
      <w:r>
        <w:t>ref</w:t>
      </w:r>
      <w:proofErr w:type="gramEnd"/>
      <w:r>
        <w:t>: refs/heads/test</w:t>
      </w:r>
    </w:p>
    <w:p w:rsidR="00F665E3" w:rsidRDefault="00F665E3" w:rsidP="00F665E3">
      <w:pPr>
        <w:spacing w:after="0"/>
      </w:pPr>
    </w:p>
    <w:p w:rsidR="00F665E3" w:rsidRDefault="00F665E3" w:rsidP="00F665E3">
      <w:pPr>
        <w:spacing w:after="0"/>
      </w:pPr>
      <w:r>
        <w:t xml:space="preserve">When you run </w:t>
      </w:r>
      <w:proofErr w:type="spellStart"/>
      <w:r w:rsidRPr="00F665E3">
        <w:rPr>
          <w:rStyle w:val="CmdCodeChar"/>
        </w:rPr>
        <w:t>git</w:t>
      </w:r>
      <w:proofErr w:type="spellEnd"/>
      <w:r w:rsidRPr="00F665E3">
        <w:rPr>
          <w:rStyle w:val="CmdCodeChar"/>
        </w:rPr>
        <w:t xml:space="preserve"> commit</w:t>
      </w:r>
      <w:r>
        <w:t>, it creates the commit object, specifying the parent of that commit object to be whatever SHA-1 value the reference in HEAD points to.</w:t>
      </w:r>
    </w:p>
    <w:p w:rsidR="00F665E3" w:rsidRDefault="00F665E3" w:rsidP="00F665E3">
      <w:pPr>
        <w:spacing w:after="0"/>
      </w:pPr>
    </w:p>
    <w:p w:rsidR="00F665E3" w:rsidRDefault="00F665E3" w:rsidP="00F665E3">
      <w:pPr>
        <w:spacing w:after="0"/>
      </w:pPr>
      <w:r>
        <w:lastRenderedPageBreak/>
        <w:t xml:space="preserve">You can also manually edit this file, but again a safer command exists to do so: </w:t>
      </w:r>
      <w:proofErr w:type="spellStart"/>
      <w:r w:rsidRPr="00F665E3">
        <w:rPr>
          <w:rStyle w:val="CmdCodeChar"/>
        </w:rPr>
        <w:t>git</w:t>
      </w:r>
      <w:proofErr w:type="spellEnd"/>
      <w:r w:rsidRPr="00F665E3">
        <w:rPr>
          <w:rStyle w:val="CmdCodeChar"/>
        </w:rPr>
        <w:t xml:space="preserve"> symbolic-ref</w:t>
      </w:r>
      <w:r>
        <w:t>. You can read the value of your HEAD via this command:</w:t>
      </w:r>
    </w:p>
    <w:p w:rsidR="00F665E3" w:rsidRDefault="00F665E3" w:rsidP="00F665E3">
      <w:pPr>
        <w:pStyle w:val="CmdCode"/>
      </w:pPr>
      <w:r>
        <w:t xml:space="preserve">$ </w:t>
      </w:r>
      <w:proofErr w:type="spellStart"/>
      <w:proofErr w:type="gramStart"/>
      <w:r>
        <w:t>git</w:t>
      </w:r>
      <w:proofErr w:type="spellEnd"/>
      <w:proofErr w:type="gramEnd"/>
      <w:r>
        <w:t xml:space="preserve"> symbolic-ref HEAD</w:t>
      </w:r>
    </w:p>
    <w:p w:rsidR="00F665E3" w:rsidRDefault="00F665E3" w:rsidP="00F665E3">
      <w:pPr>
        <w:pStyle w:val="CmdCode"/>
      </w:pPr>
      <w:proofErr w:type="gramStart"/>
      <w:r>
        <w:t>refs/heads/master</w:t>
      </w:r>
      <w:proofErr w:type="gramEnd"/>
    </w:p>
    <w:p w:rsidR="00F665E3" w:rsidRDefault="00F665E3" w:rsidP="00F665E3">
      <w:pPr>
        <w:spacing w:after="0"/>
      </w:pPr>
    </w:p>
    <w:p w:rsidR="00F665E3" w:rsidRDefault="00F665E3" w:rsidP="00F665E3">
      <w:pPr>
        <w:spacing w:after="0"/>
      </w:pPr>
      <w:r>
        <w:t>You can also set the value of HEAD using the same command:</w:t>
      </w:r>
    </w:p>
    <w:p w:rsidR="00F665E3" w:rsidRDefault="00F665E3" w:rsidP="00F665E3">
      <w:pPr>
        <w:pStyle w:val="CmdCode"/>
      </w:pPr>
      <w:r>
        <w:t xml:space="preserve">$ </w:t>
      </w:r>
      <w:proofErr w:type="spellStart"/>
      <w:proofErr w:type="gramStart"/>
      <w:r>
        <w:t>git</w:t>
      </w:r>
      <w:proofErr w:type="spellEnd"/>
      <w:proofErr w:type="gramEnd"/>
      <w:r>
        <w:t xml:space="preserve"> symbolic-ref HEAD refs/heads/test</w:t>
      </w:r>
    </w:p>
    <w:p w:rsidR="00F665E3" w:rsidRDefault="00F665E3" w:rsidP="00F665E3">
      <w:pPr>
        <w:pStyle w:val="CmdCode"/>
      </w:pPr>
      <w:r>
        <w:t xml:space="preserve">$ </w:t>
      </w:r>
      <w:proofErr w:type="gramStart"/>
      <w:r>
        <w:t>cat</w:t>
      </w:r>
      <w:proofErr w:type="gramEnd"/>
      <w:r>
        <w:t xml:space="preserve"> .</w:t>
      </w:r>
      <w:proofErr w:type="spellStart"/>
      <w:r>
        <w:t>git</w:t>
      </w:r>
      <w:proofErr w:type="spellEnd"/>
      <w:r>
        <w:t>/HEAD</w:t>
      </w:r>
    </w:p>
    <w:p w:rsidR="00F665E3" w:rsidRDefault="00F665E3" w:rsidP="00F665E3">
      <w:pPr>
        <w:pStyle w:val="CmdCode"/>
      </w:pPr>
      <w:proofErr w:type="gramStart"/>
      <w:r>
        <w:t>ref</w:t>
      </w:r>
      <w:proofErr w:type="gramEnd"/>
      <w:r>
        <w:t>: refs/heads/test</w:t>
      </w:r>
    </w:p>
    <w:p w:rsidR="00F665E3" w:rsidRDefault="00F665E3" w:rsidP="00F665E3">
      <w:pPr>
        <w:spacing w:after="0"/>
      </w:pPr>
    </w:p>
    <w:p w:rsidR="00F665E3" w:rsidRDefault="00F665E3" w:rsidP="00F665E3">
      <w:pPr>
        <w:spacing w:after="0"/>
      </w:pPr>
      <w:r>
        <w:t xml:space="preserve">You can’t set a symbolic reference outside of the </w:t>
      </w:r>
      <w:proofErr w:type="gramStart"/>
      <w:r>
        <w:t>refs</w:t>
      </w:r>
      <w:proofErr w:type="gramEnd"/>
      <w:r>
        <w:t xml:space="preserve"> style:</w:t>
      </w:r>
    </w:p>
    <w:p w:rsidR="00F665E3" w:rsidRDefault="00F665E3" w:rsidP="00F665E3">
      <w:pPr>
        <w:pStyle w:val="CmdCode"/>
      </w:pPr>
      <w:r>
        <w:t xml:space="preserve">$ </w:t>
      </w:r>
      <w:proofErr w:type="spellStart"/>
      <w:proofErr w:type="gramStart"/>
      <w:r>
        <w:t>git</w:t>
      </w:r>
      <w:proofErr w:type="spellEnd"/>
      <w:proofErr w:type="gramEnd"/>
      <w:r>
        <w:t xml:space="preserve"> symbolic-ref HEAD test</w:t>
      </w:r>
    </w:p>
    <w:p w:rsidR="00F665E3" w:rsidRDefault="00F665E3" w:rsidP="00F665E3">
      <w:pPr>
        <w:pStyle w:val="CmdCode"/>
      </w:pPr>
      <w:proofErr w:type="gramStart"/>
      <w:r>
        <w:t>fatal</w:t>
      </w:r>
      <w:proofErr w:type="gramEnd"/>
      <w:r>
        <w:t>: Refusing to point HEAD outside of refs/</w:t>
      </w:r>
    </w:p>
    <w:p w:rsidR="00F665E3" w:rsidRDefault="00F665E3" w:rsidP="00F665E3">
      <w:bookmarkStart w:id="0" w:name="_GoBack"/>
      <w:bookmarkEnd w:id="0"/>
    </w:p>
    <w:p w:rsidR="00FA7E38" w:rsidRDefault="00FA7E38" w:rsidP="00FA7E38">
      <w:pPr>
        <w:pStyle w:val="Heading2"/>
      </w:pPr>
      <w:r>
        <w:t>Tags</w:t>
      </w:r>
    </w:p>
    <w:p w:rsidR="00FA7E38" w:rsidRDefault="00FA7E38" w:rsidP="00FA7E38">
      <w:pPr>
        <w:spacing w:after="0"/>
      </w:pPr>
      <w:r>
        <w:t xml:space="preserve">We just finished discussing </w:t>
      </w:r>
      <w:proofErr w:type="spellStart"/>
      <w:r>
        <w:t>Git’s</w:t>
      </w:r>
      <w:proofErr w:type="spellEnd"/>
      <w:r>
        <w:t xml:space="preserve"> three main object types (blobs, trees and commits), but there is a fourth. The tag object is very much like a commit object--it contains a tagger, a date, a message, and a pointer. The main difference is that a tag object generally points to a commit rather than a tree. It’s like a branch reference, but it never moves--it always points to the same commit but gives it a friendlier name.</w:t>
      </w:r>
    </w:p>
    <w:p w:rsidR="00FA7E38" w:rsidRDefault="00FA7E38" w:rsidP="00FA7E38">
      <w:pPr>
        <w:spacing w:after="0"/>
      </w:pPr>
    </w:p>
    <w:p w:rsidR="00FA7E38" w:rsidRDefault="00FA7E38" w:rsidP="00FA7E38">
      <w:pPr>
        <w:spacing w:after="0"/>
      </w:pPr>
      <w:r>
        <w:t>You can make a lightweight tag by running something like this:</w:t>
      </w:r>
    </w:p>
    <w:p w:rsidR="00FA7E38" w:rsidRDefault="00FA7E38" w:rsidP="00FA7E38">
      <w:pPr>
        <w:pStyle w:val="CmdCode"/>
      </w:pPr>
      <w:r>
        <w:t xml:space="preserve">$ </w:t>
      </w:r>
      <w:proofErr w:type="spellStart"/>
      <w:proofErr w:type="gramStart"/>
      <w:r>
        <w:t>git</w:t>
      </w:r>
      <w:proofErr w:type="spellEnd"/>
      <w:proofErr w:type="gramEnd"/>
      <w:r>
        <w:t xml:space="preserve"> update-ref refs/tags/v1.0 fe4e9cf5fd9207848eeb9efedfb3e703290610b3</w:t>
      </w:r>
    </w:p>
    <w:p w:rsidR="00FA7E38" w:rsidRDefault="00FA7E38" w:rsidP="00FA7E38">
      <w:pPr>
        <w:spacing w:after="0"/>
      </w:pPr>
    </w:p>
    <w:p w:rsidR="00FA7E38" w:rsidRDefault="00FA7E38" w:rsidP="00FA7E38">
      <w:pPr>
        <w:spacing w:after="0"/>
      </w:pPr>
      <w:r>
        <w:t xml:space="preserve">That is all a lightweight tag is--a reference that never moves. An annotated tag is more complex, however. If you create an annotated tag, </w:t>
      </w:r>
      <w:proofErr w:type="spellStart"/>
      <w:r>
        <w:t>Git</w:t>
      </w:r>
      <w:proofErr w:type="spellEnd"/>
      <w:r>
        <w:t xml:space="preserve"> creates a tag object and then writes a reference to point to it rather than directly to the commit. You can see this by creating an annotated tag (using the </w:t>
      </w:r>
      <w:r w:rsidRPr="00FA7E38">
        <w:rPr>
          <w:rStyle w:val="CmdCodeChar"/>
        </w:rPr>
        <w:t>-</w:t>
      </w:r>
      <w:proofErr w:type="gramStart"/>
      <w:r w:rsidRPr="00FA7E38">
        <w:rPr>
          <w:rStyle w:val="CmdCodeChar"/>
        </w:rPr>
        <w:t>a</w:t>
      </w:r>
      <w:proofErr w:type="gramEnd"/>
      <w:r w:rsidRPr="00FA7E38">
        <w:rPr>
          <w:rStyle w:val="CmdCodeChar"/>
        </w:rPr>
        <w:t xml:space="preserve"> option</w:t>
      </w:r>
      <w:r>
        <w:t>):</w:t>
      </w:r>
    </w:p>
    <w:p w:rsidR="00FA7E38" w:rsidRDefault="00FA7E38" w:rsidP="00FA7E38">
      <w:pPr>
        <w:pStyle w:val="CmdCode"/>
      </w:pPr>
      <w:r>
        <w:t xml:space="preserve">$ </w:t>
      </w:r>
      <w:proofErr w:type="spellStart"/>
      <w:proofErr w:type="gramStart"/>
      <w:r>
        <w:t>git</w:t>
      </w:r>
      <w:proofErr w:type="spellEnd"/>
      <w:proofErr w:type="gramEnd"/>
      <w:r>
        <w:t xml:space="preserve"> tag -a v1.1 9789529a6093286a847f440bbdde806c9778757a -m 'Test tag'</w:t>
      </w:r>
    </w:p>
    <w:p w:rsidR="00FA7E38" w:rsidRDefault="00FA7E38" w:rsidP="00FA7E38">
      <w:pPr>
        <w:spacing w:after="0"/>
      </w:pPr>
    </w:p>
    <w:p w:rsidR="00FA7E38" w:rsidRDefault="00FA7E38" w:rsidP="00FA7E38">
      <w:pPr>
        <w:spacing w:after="0"/>
      </w:pPr>
      <w:r>
        <w:t>Here’s the object SHA-1 value it created:</w:t>
      </w:r>
    </w:p>
    <w:p w:rsidR="00FA7E38" w:rsidRDefault="00FA7E38" w:rsidP="00FA7E38">
      <w:pPr>
        <w:pStyle w:val="CmdCode"/>
      </w:pPr>
      <w:r>
        <w:t xml:space="preserve">$ </w:t>
      </w:r>
      <w:proofErr w:type="gramStart"/>
      <w:r>
        <w:t>cat</w:t>
      </w:r>
      <w:proofErr w:type="gramEnd"/>
      <w:r>
        <w:t xml:space="preserve"> .</w:t>
      </w:r>
      <w:proofErr w:type="spellStart"/>
      <w:r>
        <w:t>git</w:t>
      </w:r>
      <w:proofErr w:type="spellEnd"/>
      <w:r>
        <w:t>/refs/tags/v1.1</w:t>
      </w:r>
    </w:p>
    <w:p w:rsidR="00FA7E38" w:rsidRDefault="00FA7E38" w:rsidP="00FA7E38">
      <w:pPr>
        <w:pStyle w:val="CmdCode"/>
      </w:pPr>
      <w:r>
        <w:t>53ec66fd107435d4940f49cbffc42f4b2b4a84f5</w:t>
      </w:r>
    </w:p>
    <w:p w:rsidR="00FA7E38" w:rsidRDefault="00FA7E38" w:rsidP="00FA7E38">
      <w:pPr>
        <w:spacing w:after="0"/>
      </w:pPr>
    </w:p>
    <w:p w:rsidR="00FA7E38" w:rsidRDefault="00FA7E38" w:rsidP="00FA7E38">
      <w:pPr>
        <w:spacing w:after="0"/>
      </w:pPr>
      <w:r>
        <w:t xml:space="preserve">Now, run </w:t>
      </w:r>
      <w:proofErr w:type="spellStart"/>
      <w:r w:rsidRPr="00FA7E38">
        <w:rPr>
          <w:rStyle w:val="CmdCodeChar"/>
        </w:rPr>
        <w:t>git</w:t>
      </w:r>
      <w:proofErr w:type="spellEnd"/>
      <w:r w:rsidRPr="00FA7E38">
        <w:rPr>
          <w:rStyle w:val="CmdCodeChar"/>
        </w:rPr>
        <w:t xml:space="preserve"> cat-file -p</w:t>
      </w:r>
      <w:r>
        <w:t xml:space="preserve"> on that SHA-1 value:</w:t>
      </w:r>
    </w:p>
    <w:p w:rsidR="00FA7E38" w:rsidRDefault="00FA7E38" w:rsidP="00FA7E38">
      <w:pPr>
        <w:pStyle w:val="CmdCode"/>
      </w:pPr>
      <w:r>
        <w:t xml:space="preserve">$ </w:t>
      </w:r>
      <w:proofErr w:type="spellStart"/>
      <w:proofErr w:type="gramStart"/>
      <w:r>
        <w:t>git</w:t>
      </w:r>
      <w:proofErr w:type="spellEnd"/>
      <w:proofErr w:type="gramEnd"/>
      <w:r>
        <w:t xml:space="preserve"> cat-file -p 53ec66</w:t>
      </w:r>
    </w:p>
    <w:p w:rsidR="00FA7E38" w:rsidRDefault="00FA7E38" w:rsidP="00FA7E38">
      <w:pPr>
        <w:pStyle w:val="CmdCode"/>
      </w:pPr>
      <w:proofErr w:type="gramStart"/>
      <w:r>
        <w:t>object</w:t>
      </w:r>
      <w:proofErr w:type="gramEnd"/>
      <w:r>
        <w:t xml:space="preserve"> 9789529a6093286a847f440bbdde806c9778757a</w:t>
      </w:r>
    </w:p>
    <w:p w:rsidR="00FA7E38" w:rsidRDefault="00FA7E38" w:rsidP="00FA7E38">
      <w:pPr>
        <w:pStyle w:val="CmdCode"/>
      </w:pPr>
      <w:proofErr w:type="gramStart"/>
      <w:r>
        <w:t>type</w:t>
      </w:r>
      <w:proofErr w:type="gramEnd"/>
      <w:r>
        <w:t xml:space="preserve"> commit</w:t>
      </w:r>
    </w:p>
    <w:p w:rsidR="00FA7E38" w:rsidRDefault="00FA7E38" w:rsidP="00FA7E38">
      <w:pPr>
        <w:pStyle w:val="CmdCode"/>
      </w:pPr>
      <w:proofErr w:type="gramStart"/>
      <w:r>
        <w:t>tag</w:t>
      </w:r>
      <w:proofErr w:type="gramEnd"/>
      <w:r>
        <w:t xml:space="preserve"> v1.1</w:t>
      </w:r>
    </w:p>
    <w:p w:rsidR="00FA7E38" w:rsidRDefault="00FA7E38" w:rsidP="00FA7E38">
      <w:pPr>
        <w:pStyle w:val="CmdCode"/>
      </w:pPr>
      <w:proofErr w:type="gramStart"/>
      <w:r>
        <w:t>tagger</w:t>
      </w:r>
      <w:proofErr w:type="gramEnd"/>
      <w:r>
        <w:t xml:space="preserve"> Mark McFadden &lt;m2web@yahoo.com&gt; 1592420299 -0400</w:t>
      </w:r>
    </w:p>
    <w:p w:rsidR="00FA7E38" w:rsidRDefault="00FA7E38" w:rsidP="00FA7E38">
      <w:pPr>
        <w:pStyle w:val="CmdCode"/>
      </w:pPr>
    </w:p>
    <w:p w:rsidR="00FA7E38" w:rsidRDefault="00FA7E38" w:rsidP="00FA7E38">
      <w:pPr>
        <w:pStyle w:val="CmdCode"/>
      </w:pPr>
      <w:r>
        <w:t>Test tag</w:t>
      </w:r>
    </w:p>
    <w:p w:rsidR="00FA7E38" w:rsidRDefault="00FA7E38" w:rsidP="00FA7E38">
      <w:pPr>
        <w:spacing w:after="0"/>
      </w:pPr>
    </w:p>
    <w:p w:rsidR="00F665E3" w:rsidRDefault="00FA7E38" w:rsidP="00FA7E38">
      <w:pPr>
        <w:spacing w:after="0"/>
      </w:pPr>
      <w:r>
        <w:lastRenderedPageBreak/>
        <w:t xml:space="preserve">Notice that the object entry points to the commit SHA-1 value that you tagged (9789529a6093286a847f440bbdde806c9778757a). Also notice that it doesn’t need to point to a commit; </w:t>
      </w:r>
      <w:r w:rsidRPr="00813153">
        <w:rPr>
          <w:b/>
        </w:rPr>
        <w:t xml:space="preserve">you can tag any </w:t>
      </w:r>
      <w:proofErr w:type="spellStart"/>
      <w:r w:rsidRPr="00813153">
        <w:rPr>
          <w:b/>
        </w:rPr>
        <w:t>Git</w:t>
      </w:r>
      <w:proofErr w:type="spellEnd"/>
      <w:r w:rsidRPr="00813153">
        <w:rPr>
          <w:b/>
        </w:rPr>
        <w:t xml:space="preserve"> object</w:t>
      </w:r>
      <w:r>
        <w:t>.</w:t>
      </w:r>
      <w:r w:rsidR="00E57BDC">
        <w:t xml:space="preserve"> </w:t>
      </w:r>
    </w:p>
    <w:p w:rsidR="00FA7E38" w:rsidRDefault="00FA7E38" w:rsidP="00FA7E38">
      <w:pPr>
        <w:spacing w:after="0"/>
      </w:pPr>
    </w:p>
    <w:p w:rsidR="00E57BDC" w:rsidRDefault="00E57BDC" w:rsidP="00813153">
      <w:pPr>
        <w:spacing w:after="0"/>
      </w:pPr>
      <w:r>
        <w:t xml:space="preserve">What!?!? I can tag ANY </w:t>
      </w:r>
      <w:proofErr w:type="spellStart"/>
      <w:r>
        <w:t>Git</w:t>
      </w:r>
      <w:proofErr w:type="spellEnd"/>
      <w:r>
        <w:t xml:space="preserve"> object? Yes.</w:t>
      </w:r>
    </w:p>
    <w:p w:rsidR="00E57BDC" w:rsidRDefault="00E57BDC" w:rsidP="00813153">
      <w:pPr>
        <w:spacing w:after="0"/>
      </w:pPr>
    </w:p>
    <w:p w:rsidR="00813153" w:rsidRDefault="00813153" w:rsidP="00813153">
      <w:pPr>
        <w:spacing w:after="0"/>
      </w:pPr>
      <w:r>
        <w:t>For example, let's say for some reason I wanted to tag my tree #3 above, 3c4e9cd789d88d8d89c1073707c3585e41b0e614, with the tag "treeV.3" and the tag message 'tree 3 tag':</w:t>
      </w:r>
    </w:p>
    <w:p w:rsidR="00813153" w:rsidRDefault="00813153" w:rsidP="00813153">
      <w:pPr>
        <w:pStyle w:val="CmdCode"/>
      </w:pPr>
      <w:r>
        <w:t xml:space="preserve">$ </w:t>
      </w:r>
      <w:proofErr w:type="spellStart"/>
      <w:proofErr w:type="gramStart"/>
      <w:r>
        <w:t>git</w:t>
      </w:r>
      <w:proofErr w:type="spellEnd"/>
      <w:proofErr w:type="gramEnd"/>
      <w:r>
        <w:t xml:space="preserve"> tag -a treeV.3 3c4e9 -m 'tree 3 tag'</w:t>
      </w:r>
    </w:p>
    <w:p w:rsidR="00813153" w:rsidRDefault="00813153" w:rsidP="00813153">
      <w:pPr>
        <w:spacing w:after="0"/>
      </w:pPr>
    </w:p>
    <w:p w:rsidR="00813153" w:rsidRDefault="00813153" w:rsidP="00813153">
      <w:pPr>
        <w:spacing w:after="0"/>
      </w:pPr>
      <w:r>
        <w:t>Here’s the object SHA-1 value that the new tag created:</w:t>
      </w:r>
    </w:p>
    <w:p w:rsidR="00813153" w:rsidRDefault="00813153" w:rsidP="00813153">
      <w:pPr>
        <w:pStyle w:val="CmdCode"/>
      </w:pPr>
      <w:r>
        <w:t xml:space="preserve">$ </w:t>
      </w:r>
      <w:proofErr w:type="gramStart"/>
      <w:r>
        <w:t>cat</w:t>
      </w:r>
      <w:proofErr w:type="gramEnd"/>
      <w:r>
        <w:t xml:space="preserve"> .</w:t>
      </w:r>
      <w:proofErr w:type="spellStart"/>
      <w:r>
        <w:t>git</w:t>
      </w:r>
      <w:proofErr w:type="spellEnd"/>
      <w:r>
        <w:t>/refs/tags/treeV.3</w:t>
      </w:r>
    </w:p>
    <w:p w:rsidR="00FA7E38" w:rsidRDefault="00813153" w:rsidP="00813153">
      <w:pPr>
        <w:pStyle w:val="CmdCode"/>
      </w:pPr>
      <w:r>
        <w:t>b1a36d0c585be573ed2833e2b9cb748ab1d54327</w:t>
      </w:r>
    </w:p>
    <w:p w:rsidR="00FB6E26" w:rsidRDefault="00FB6E26" w:rsidP="00FB6E26">
      <w:pPr>
        <w:spacing w:after="0"/>
      </w:pPr>
    </w:p>
    <w:p w:rsidR="00FB6E26" w:rsidRDefault="00FB6E26" w:rsidP="00FB6E26">
      <w:pPr>
        <w:spacing w:after="0"/>
      </w:pPr>
      <w:r>
        <w:t>Let's look into the tag object for the tree:</w:t>
      </w:r>
    </w:p>
    <w:p w:rsidR="00FB6E26" w:rsidRDefault="00FB6E26" w:rsidP="00FB6E26">
      <w:pPr>
        <w:pStyle w:val="CmdCode"/>
      </w:pPr>
      <w:r>
        <w:t xml:space="preserve">$ </w:t>
      </w:r>
      <w:proofErr w:type="spellStart"/>
      <w:proofErr w:type="gramStart"/>
      <w:r>
        <w:t>git</w:t>
      </w:r>
      <w:proofErr w:type="spellEnd"/>
      <w:proofErr w:type="gramEnd"/>
      <w:r>
        <w:t xml:space="preserve"> cat-file -p b1a36d0c585be573ed2833e2b9cb748ab1d54327</w:t>
      </w:r>
    </w:p>
    <w:p w:rsidR="00FB6E26" w:rsidRDefault="00FB6E26" w:rsidP="00FB6E26">
      <w:pPr>
        <w:pStyle w:val="CmdCode"/>
      </w:pPr>
      <w:proofErr w:type="gramStart"/>
      <w:r>
        <w:t>object</w:t>
      </w:r>
      <w:proofErr w:type="gramEnd"/>
      <w:r>
        <w:t xml:space="preserve"> 3c4e9cd789d88d8d89c1073707c3585e41b0e614</w:t>
      </w:r>
    </w:p>
    <w:p w:rsidR="00FB6E26" w:rsidRDefault="00FB6E26" w:rsidP="00FB6E26">
      <w:pPr>
        <w:pStyle w:val="CmdCode"/>
      </w:pPr>
      <w:proofErr w:type="gramStart"/>
      <w:r>
        <w:t>type</w:t>
      </w:r>
      <w:proofErr w:type="gramEnd"/>
      <w:r>
        <w:t xml:space="preserve"> tree</w:t>
      </w:r>
    </w:p>
    <w:p w:rsidR="00FB6E26" w:rsidRDefault="00FB6E26" w:rsidP="00FB6E26">
      <w:pPr>
        <w:pStyle w:val="CmdCode"/>
      </w:pPr>
      <w:proofErr w:type="gramStart"/>
      <w:r>
        <w:t>tag</w:t>
      </w:r>
      <w:proofErr w:type="gramEnd"/>
      <w:r>
        <w:t xml:space="preserve"> treeV.3</w:t>
      </w:r>
    </w:p>
    <w:p w:rsidR="00FB6E26" w:rsidRDefault="00FB6E26" w:rsidP="00FB6E26">
      <w:pPr>
        <w:pStyle w:val="CmdCode"/>
      </w:pPr>
      <w:proofErr w:type="gramStart"/>
      <w:r>
        <w:t>tagger</w:t>
      </w:r>
      <w:proofErr w:type="gramEnd"/>
      <w:r>
        <w:t xml:space="preserve"> Mark McFadden &lt;m2web@yahoo.com&gt; 1592420846 -0400</w:t>
      </w:r>
    </w:p>
    <w:p w:rsidR="00FB6E26" w:rsidRDefault="00FB6E26" w:rsidP="00FB6E26">
      <w:pPr>
        <w:pStyle w:val="CmdCode"/>
      </w:pPr>
    </w:p>
    <w:p w:rsidR="00FB6E26" w:rsidRDefault="00FB6E26" w:rsidP="00FB6E26">
      <w:pPr>
        <w:pStyle w:val="CmdCode"/>
      </w:pPr>
      <w:proofErr w:type="gramStart"/>
      <w:r>
        <w:t>tree</w:t>
      </w:r>
      <w:proofErr w:type="gramEnd"/>
      <w:r>
        <w:t xml:space="preserve"> 3 tag</w:t>
      </w:r>
    </w:p>
    <w:p w:rsidR="000766EE" w:rsidRDefault="000766EE" w:rsidP="00FB6E26">
      <w:pPr>
        <w:pStyle w:val="CmdCode"/>
      </w:pPr>
    </w:p>
    <w:p w:rsidR="000766EE" w:rsidRDefault="000766EE" w:rsidP="000766EE">
      <w:pPr>
        <w:pStyle w:val="Heading2"/>
      </w:pPr>
      <w:r>
        <w:t>Remotes</w:t>
      </w:r>
    </w:p>
    <w:p w:rsidR="000766EE" w:rsidRDefault="000766EE" w:rsidP="000766EE">
      <w:pPr>
        <w:spacing w:after="0"/>
      </w:pPr>
      <w:r>
        <w:t xml:space="preserve">The third type of reference that you’ll see is a remote reference. If you add a remote and push to it, </w:t>
      </w:r>
      <w:proofErr w:type="spellStart"/>
      <w:r>
        <w:t>Git</w:t>
      </w:r>
      <w:proofErr w:type="spellEnd"/>
      <w:r>
        <w:t xml:space="preserve"> stores the value you last pushed to that remote for each branch in the refs/remotes directory. For instance, you can add a remote called origin and push your master branch to it:</w:t>
      </w:r>
    </w:p>
    <w:p w:rsidR="000766EE" w:rsidRDefault="000766EE" w:rsidP="000766EE">
      <w:pPr>
        <w:pStyle w:val="CmdCode"/>
      </w:pPr>
      <w:r>
        <w:t xml:space="preserve">$ </w:t>
      </w:r>
      <w:proofErr w:type="spellStart"/>
      <w:proofErr w:type="gramStart"/>
      <w:r>
        <w:t>git</w:t>
      </w:r>
      <w:proofErr w:type="spellEnd"/>
      <w:proofErr w:type="gramEnd"/>
      <w:r>
        <w:t xml:space="preserve"> remote add origin https://github.com/m2web/gitinternals.git</w:t>
      </w:r>
    </w:p>
    <w:p w:rsidR="000766EE" w:rsidRDefault="000766EE" w:rsidP="000766EE">
      <w:pPr>
        <w:pStyle w:val="CmdCode"/>
      </w:pPr>
      <w:r>
        <w:t xml:space="preserve">$ </w:t>
      </w:r>
      <w:proofErr w:type="spellStart"/>
      <w:proofErr w:type="gramStart"/>
      <w:r>
        <w:t>git</w:t>
      </w:r>
      <w:proofErr w:type="spellEnd"/>
      <w:proofErr w:type="gramEnd"/>
      <w:r>
        <w:t xml:space="preserve"> push -u origin master</w:t>
      </w:r>
    </w:p>
    <w:p w:rsidR="009E1226" w:rsidRDefault="009E1226" w:rsidP="009E1226">
      <w:pPr>
        <w:pStyle w:val="CmdCode"/>
      </w:pPr>
      <w:r>
        <w:t xml:space="preserve">Enumerating objects: 9, done.                                     </w:t>
      </w:r>
    </w:p>
    <w:p w:rsidR="009E1226" w:rsidRDefault="009E1226" w:rsidP="009E1226">
      <w:pPr>
        <w:pStyle w:val="CmdCode"/>
      </w:pPr>
      <w:r>
        <w:t xml:space="preserve">Counting objects: 100% (9/9), done.                               </w:t>
      </w:r>
    </w:p>
    <w:p w:rsidR="009E1226" w:rsidRDefault="009E1226" w:rsidP="009E1226">
      <w:pPr>
        <w:pStyle w:val="CmdCode"/>
      </w:pPr>
      <w:r>
        <w:t xml:space="preserve">Compressing objects: 100% (5/5), done.                                             </w:t>
      </w:r>
    </w:p>
    <w:p w:rsidR="009E1226" w:rsidRDefault="009E1226" w:rsidP="009E1226">
      <w:pPr>
        <w:pStyle w:val="CmdCode"/>
      </w:pPr>
      <w:r>
        <w:t xml:space="preserve">Writing objects: 100% (9/9), 749 bytes | 749.00 KiB/s, done.                       </w:t>
      </w:r>
    </w:p>
    <w:p w:rsidR="009E1226" w:rsidRDefault="009E1226" w:rsidP="009E1226">
      <w:pPr>
        <w:pStyle w:val="CmdCode"/>
      </w:pPr>
      <w:r>
        <w:t xml:space="preserve">Total 9 (delta 0), reused 0 (delta 0)                                              </w:t>
      </w:r>
    </w:p>
    <w:p w:rsidR="009E1226" w:rsidRDefault="009E1226" w:rsidP="009E1226">
      <w:pPr>
        <w:pStyle w:val="CmdCode"/>
      </w:pPr>
      <w:r>
        <w:t xml:space="preserve">To https://github.com/m2web/gitinternals.git                                       </w:t>
      </w:r>
    </w:p>
    <w:p w:rsidR="009E1226" w:rsidRDefault="009E1226" w:rsidP="009E1226">
      <w:pPr>
        <w:pStyle w:val="CmdCode"/>
      </w:pPr>
      <w:r>
        <w:t xml:space="preserve"> * [new branch]      master -&gt; master                                              </w:t>
      </w:r>
    </w:p>
    <w:p w:rsidR="000766EE" w:rsidRDefault="009E1226" w:rsidP="009E1226">
      <w:pPr>
        <w:pStyle w:val="CmdCode"/>
      </w:pPr>
      <w:r>
        <w:t>Branch 'master' set up to track remote branch 'master' from 'origin'.</w:t>
      </w:r>
    </w:p>
    <w:p w:rsidR="000766EE" w:rsidRDefault="000766EE" w:rsidP="000766EE">
      <w:pPr>
        <w:spacing w:after="0"/>
      </w:pPr>
      <w:r>
        <w:t>Then, you can see what the master branch on the origin remote was the last time you communicated with the server, by checking the refs/remotes/origin/master file:</w:t>
      </w:r>
    </w:p>
    <w:p w:rsidR="000766EE" w:rsidRDefault="000766EE" w:rsidP="000766EE">
      <w:pPr>
        <w:pStyle w:val="CmdCode"/>
      </w:pPr>
      <w:r>
        <w:t xml:space="preserve">$ </w:t>
      </w:r>
      <w:proofErr w:type="gramStart"/>
      <w:r>
        <w:t>cat</w:t>
      </w:r>
      <w:proofErr w:type="gramEnd"/>
      <w:r>
        <w:t xml:space="preserve"> .</w:t>
      </w:r>
      <w:proofErr w:type="spellStart"/>
      <w:r>
        <w:t>git</w:t>
      </w:r>
      <w:proofErr w:type="spellEnd"/>
      <w:r>
        <w:t>/refs/remotes/origin/master</w:t>
      </w:r>
    </w:p>
    <w:p w:rsidR="000766EE" w:rsidRDefault="009E1226" w:rsidP="000766EE">
      <w:pPr>
        <w:pStyle w:val="CmdCode"/>
      </w:pPr>
      <w:r w:rsidRPr="009E1226">
        <w:t>9789529a6093286a847f440bbdde806c9778757a</w:t>
      </w:r>
    </w:p>
    <w:p w:rsidR="000766EE" w:rsidRDefault="000766EE" w:rsidP="000766EE">
      <w:pPr>
        <w:pStyle w:val="CmdCode"/>
      </w:pPr>
    </w:p>
    <w:p w:rsidR="000766EE" w:rsidRDefault="000766EE" w:rsidP="000766EE">
      <w:pPr>
        <w:spacing w:after="0"/>
      </w:pPr>
      <w:r>
        <w:t xml:space="preserve">Remote references differ from branches (refs/heads references) mainly in that they’re considered read-only. You can </w:t>
      </w:r>
      <w:proofErr w:type="spellStart"/>
      <w:r>
        <w:t>git</w:t>
      </w:r>
      <w:proofErr w:type="spellEnd"/>
      <w:r>
        <w:t xml:space="preserve"> checkout to one, but </w:t>
      </w:r>
      <w:proofErr w:type="spellStart"/>
      <w:r>
        <w:t>Git</w:t>
      </w:r>
      <w:proofErr w:type="spellEnd"/>
      <w:r>
        <w:t xml:space="preserve"> won’t point HEAD at one, so you’ll never update it with a commit command. </w:t>
      </w:r>
      <w:proofErr w:type="spellStart"/>
      <w:r>
        <w:t>Git</w:t>
      </w:r>
      <w:proofErr w:type="spellEnd"/>
      <w:r>
        <w:t xml:space="preserve"> manages them as bookmarks to the last known state of where those branches were on those servers.</w:t>
      </w:r>
    </w:p>
    <w:p w:rsidR="009E1226" w:rsidRDefault="009E1226" w:rsidP="009E1226">
      <w:pPr>
        <w:pStyle w:val="Heading1"/>
      </w:pPr>
      <w:proofErr w:type="gramStart"/>
      <w:r>
        <w:lastRenderedPageBreak/>
        <w:t>tree</w:t>
      </w:r>
      <w:proofErr w:type="gramEnd"/>
      <w:r>
        <w:t xml:space="preserve"> ./</w:t>
      </w:r>
      <w:proofErr w:type="spellStart"/>
      <w:r>
        <w:t>git</w:t>
      </w:r>
      <w:proofErr w:type="spellEnd"/>
      <w:r>
        <w:t xml:space="preserve"> output</w:t>
      </w:r>
    </w:p>
    <w:p w:rsidR="009E1226" w:rsidRDefault="009E1226" w:rsidP="000766EE">
      <w:pPr>
        <w:spacing w:after="0"/>
      </w:pPr>
      <w:r>
        <w:rPr>
          <w:noProof/>
        </w:rPr>
        <w:drawing>
          <wp:inline distT="0" distB="0" distL="0" distR="0" wp14:anchorId="1BD03C4B" wp14:editId="113B78F4">
            <wp:extent cx="3857625" cy="76866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57625" cy="7686675"/>
                    </a:xfrm>
                    <a:prstGeom prst="rect">
                      <a:avLst/>
                    </a:prstGeom>
                  </pic:spPr>
                </pic:pic>
              </a:graphicData>
            </a:graphic>
          </wp:inline>
        </w:drawing>
      </w:r>
    </w:p>
    <w:sectPr w:rsidR="009E1226" w:rsidSect="00CD3D2E">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066E" w:rsidRDefault="00A8066E" w:rsidP="00CD3D2E">
      <w:pPr>
        <w:spacing w:after="0" w:line="240" w:lineRule="auto"/>
      </w:pPr>
      <w:r>
        <w:separator/>
      </w:r>
    </w:p>
  </w:endnote>
  <w:endnote w:type="continuationSeparator" w:id="0">
    <w:p w:rsidR="00A8066E" w:rsidRDefault="00A8066E" w:rsidP="00CD3D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5"/>
      <w:gridCol w:w="2155"/>
    </w:tblGrid>
    <w:tr w:rsidR="00CD3D2E" w:rsidTr="00CD3D2E">
      <w:tc>
        <w:tcPr>
          <w:tcW w:w="7195" w:type="dxa"/>
        </w:tcPr>
        <w:p w:rsidR="00CD3D2E" w:rsidRDefault="00CD3D2E">
          <w:pPr>
            <w:pStyle w:val="Footer"/>
          </w:pPr>
          <w:r w:rsidRPr="00407D8A">
            <w:rPr>
              <w:color w:val="000000" w:themeColor="text1"/>
            </w:rPr>
            <w:t>From https://git-scm.com/book/en/v2/Git-Internals-Git-Object</w:t>
          </w:r>
        </w:p>
      </w:tc>
      <w:tc>
        <w:tcPr>
          <w:tcW w:w="2155" w:type="dxa"/>
        </w:tcPr>
        <w:p w:rsidR="00CD3D2E" w:rsidRDefault="00CD3D2E" w:rsidP="00CD3D2E">
          <w:pPr>
            <w:pStyle w:val="Footer"/>
            <w:jc w:val="right"/>
          </w:pPr>
          <w:r>
            <w:fldChar w:fldCharType="begin"/>
          </w:r>
          <w:r>
            <w:instrText xml:space="preserve"> PAGE   \* MERGEFORMAT </w:instrText>
          </w:r>
          <w:r>
            <w:fldChar w:fldCharType="separate"/>
          </w:r>
          <w:r w:rsidR="00FC628A">
            <w:rPr>
              <w:noProof/>
            </w:rPr>
            <w:t>12</w:t>
          </w:r>
          <w:r>
            <w:rPr>
              <w:noProof/>
            </w:rPr>
            <w:fldChar w:fldCharType="end"/>
          </w:r>
        </w:p>
      </w:tc>
    </w:tr>
  </w:tbl>
  <w:p w:rsidR="00CD3D2E" w:rsidRDefault="00CD3D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066E" w:rsidRDefault="00A8066E" w:rsidP="00CD3D2E">
      <w:pPr>
        <w:spacing w:after="0" w:line="240" w:lineRule="auto"/>
      </w:pPr>
      <w:r>
        <w:separator/>
      </w:r>
    </w:p>
  </w:footnote>
  <w:footnote w:type="continuationSeparator" w:id="0">
    <w:p w:rsidR="00A8066E" w:rsidRDefault="00A8066E" w:rsidP="00CD3D2E">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34CB"/>
    <w:rsid w:val="0006619B"/>
    <w:rsid w:val="000766EE"/>
    <w:rsid w:val="001E6D32"/>
    <w:rsid w:val="00267B51"/>
    <w:rsid w:val="00300948"/>
    <w:rsid w:val="0034723C"/>
    <w:rsid w:val="003A2BC5"/>
    <w:rsid w:val="00407D8A"/>
    <w:rsid w:val="00442B52"/>
    <w:rsid w:val="005A76CF"/>
    <w:rsid w:val="00644FE7"/>
    <w:rsid w:val="006E1160"/>
    <w:rsid w:val="007A62BE"/>
    <w:rsid w:val="007F1854"/>
    <w:rsid w:val="00813153"/>
    <w:rsid w:val="009134CB"/>
    <w:rsid w:val="009810E9"/>
    <w:rsid w:val="009B4599"/>
    <w:rsid w:val="009E1226"/>
    <w:rsid w:val="009F15FA"/>
    <w:rsid w:val="00A24C39"/>
    <w:rsid w:val="00A373F2"/>
    <w:rsid w:val="00A71320"/>
    <w:rsid w:val="00A8066E"/>
    <w:rsid w:val="00B0097D"/>
    <w:rsid w:val="00B92774"/>
    <w:rsid w:val="00BD5878"/>
    <w:rsid w:val="00C319F5"/>
    <w:rsid w:val="00CD3D2E"/>
    <w:rsid w:val="00D84CB6"/>
    <w:rsid w:val="00E168BF"/>
    <w:rsid w:val="00E57BDC"/>
    <w:rsid w:val="00F471B5"/>
    <w:rsid w:val="00F665E3"/>
    <w:rsid w:val="00F963A0"/>
    <w:rsid w:val="00FA7E38"/>
    <w:rsid w:val="00FB6E26"/>
    <w:rsid w:val="00FC62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082277"/>
  <w15:chartTrackingRefBased/>
  <w15:docId w15:val="{8A013CD4-4314-4FCA-B1F5-C3B3BC69AC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E6D3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F665E3"/>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D3D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3D2E"/>
  </w:style>
  <w:style w:type="paragraph" w:styleId="Footer">
    <w:name w:val="footer"/>
    <w:basedOn w:val="Normal"/>
    <w:link w:val="FooterChar"/>
    <w:uiPriority w:val="99"/>
    <w:unhideWhenUsed/>
    <w:rsid w:val="00CD3D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3D2E"/>
  </w:style>
  <w:style w:type="character" w:styleId="Hyperlink">
    <w:name w:val="Hyperlink"/>
    <w:basedOn w:val="DefaultParagraphFont"/>
    <w:uiPriority w:val="99"/>
    <w:unhideWhenUsed/>
    <w:rsid w:val="00CD3D2E"/>
    <w:rPr>
      <w:color w:val="0000FF" w:themeColor="hyperlink"/>
      <w:u w:val="single"/>
    </w:rPr>
  </w:style>
  <w:style w:type="table" w:styleId="TableGrid">
    <w:name w:val="Table Grid"/>
    <w:basedOn w:val="TableNormal"/>
    <w:uiPriority w:val="59"/>
    <w:rsid w:val="00CD3D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CD3D2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D3D2E"/>
    <w:rPr>
      <w:rFonts w:asciiTheme="majorHAnsi" w:eastAsiaTheme="majorEastAsia" w:hAnsiTheme="majorHAnsi" w:cstheme="majorBidi"/>
      <w:spacing w:val="-10"/>
      <w:kern w:val="28"/>
      <w:sz w:val="56"/>
      <w:szCs w:val="56"/>
    </w:rPr>
  </w:style>
  <w:style w:type="paragraph" w:customStyle="1" w:styleId="CmdCode">
    <w:name w:val="CmdCode"/>
    <w:basedOn w:val="Normal"/>
    <w:link w:val="CmdCodeChar"/>
    <w:qFormat/>
    <w:rsid w:val="001E6D32"/>
    <w:pPr>
      <w:spacing w:after="0"/>
    </w:pPr>
    <w:rPr>
      <w:rFonts w:ascii="Courier New" w:hAnsi="Courier New" w:cs="Courier New"/>
      <w:sz w:val="18"/>
      <w:szCs w:val="20"/>
    </w:rPr>
  </w:style>
  <w:style w:type="character" w:customStyle="1" w:styleId="Heading1Char">
    <w:name w:val="Heading 1 Char"/>
    <w:basedOn w:val="DefaultParagraphFont"/>
    <w:link w:val="Heading1"/>
    <w:uiPriority w:val="9"/>
    <w:rsid w:val="001E6D32"/>
    <w:rPr>
      <w:rFonts w:asciiTheme="majorHAnsi" w:eastAsiaTheme="majorEastAsia" w:hAnsiTheme="majorHAnsi" w:cstheme="majorBidi"/>
      <w:color w:val="365F91" w:themeColor="accent1" w:themeShade="BF"/>
      <w:sz w:val="32"/>
      <w:szCs w:val="32"/>
    </w:rPr>
  </w:style>
  <w:style w:type="character" w:customStyle="1" w:styleId="CmdCodeChar">
    <w:name w:val="CmdCode Char"/>
    <w:basedOn w:val="DefaultParagraphFont"/>
    <w:link w:val="CmdCode"/>
    <w:rsid w:val="001E6D32"/>
    <w:rPr>
      <w:rFonts w:ascii="Courier New" w:hAnsi="Courier New" w:cs="Courier New"/>
      <w:sz w:val="18"/>
      <w:szCs w:val="20"/>
    </w:rPr>
  </w:style>
  <w:style w:type="character" w:customStyle="1" w:styleId="Heading2Char">
    <w:name w:val="Heading 2 Char"/>
    <w:basedOn w:val="DefaultParagraphFont"/>
    <w:link w:val="Heading2"/>
    <w:uiPriority w:val="9"/>
    <w:rsid w:val="00F665E3"/>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2.emf"/><Relationship Id="rId12"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4.png"/><Relationship Id="rId5" Type="http://schemas.openxmlformats.org/officeDocument/2006/relationships/endnotes" Target="endnotes.xml"/><Relationship Id="rId10" Type="http://schemas.openxmlformats.org/officeDocument/2006/relationships/package" Target="embeddings/Microsoft_Visio_Drawing1.vsdx"/><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9</TotalTime>
  <Pages>1</Pages>
  <Words>2890</Words>
  <Characters>16475</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Western &amp; Southern Financial Group</Company>
  <LinksUpToDate>false</LinksUpToDate>
  <CharactersWithSpaces>19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Fadden, Mark</dc:creator>
  <cp:keywords/>
  <dc:description/>
  <cp:lastModifiedBy>McFadden, Mark</cp:lastModifiedBy>
  <cp:revision>30</cp:revision>
  <dcterms:created xsi:type="dcterms:W3CDTF">2020-06-17T14:33:00Z</dcterms:created>
  <dcterms:modified xsi:type="dcterms:W3CDTF">2020-06-22T17:17:00Z</dcterms:modified>
</cp:coreProperties>
</file>